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377" r:id="rId2"/>
    <p:sldId id="361" r:id="rId3"/>
    <p:sldId id="360" r:id="rId4"/>
    <p:sldId id="371" r:id="rId5"/>
    <p:sldId id="369" r:id="rId6"/>
    <p:sldId id="336" r:id="rId7"/>
    <p:sldId id="293" r:id="rId8"/>
    <p:sldId id="338" r:id="rId9"/>
    <p:sldId id="340" r:id="rId10"/>
    <p:sldId id="341" r:id="rId11"/>
    <p:sldId id="342" r:id="rId12"/>
    <p:sldId id="343" r:id="rId13"/>
    <p:sldId id="344" r:id="rId14"/>
    <p:sldId id="345" r:id="rId15"/>
    <p:sldId id="347" r:id="rId16"/>
    <p:sldId id="357" r:id="rId17"/>
    <p:sldId id="378" r:id="rId18"/>
    <p:sldId id="359" r:id="rId19"/>
    <p:sldId id="348" r:id="rId20"/>
    <p:sldId id="349" r:id="rId21"/>
    <p:sldId id="350" r:id="rId22"/>
    <p:sldId id="351" r:id="rId23"/>
    <p:sldId id="352" r:id="rId24"/>
    <p:sldId id="353" r:id="rId25"/>
    <p:sldId id="354" r:id="rId26"/>
    <p:sldId id="355" r:id="rId27"/>
    <p:sldId id="362" r:id="rId28"/>
    <p:sldId id="315" r:id="rId29"/>
    <p:sldId id="363" r:id="rId30"/>
    <p:sldId id="364" r:id="rId31"/>
    <p:sldId id="370" r:id="rId32"/>
    <p:sldId id="365" r:id="rId33"/>
    <p:sldId id="368" r:id="rId34"/>
    <p:sldId id="379" r:id="rId35"/>
    <p:sldId id="381" r:id="rId36"/>
    <p:sldId id="380" r:id="rId37"/>
    <p:sldId id="382" r:id="rId38"/>
    <p:sldId id="383" r:id="rId39"/>
    <p:sldId id="384" r:id="rId4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E2CD"/>
    <a:srgbClr val="FF0000"/>
    <a:srgbClr val="FFCC99"/>
    <a:srgbClr val="FFCC66"/>
    <a:srgbClr val="CC00CC"/>
    <a:srgbClr val="FFFF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8870" autoAdjust="0"/>
    <p:restoredTop sz="86341" autoAdjust="0"/>
  </p:normalViewPr>
  <p:slideViewPr>
    <p:cSldViewPr>
      <p:cViewPr>
        <p:scale>
          <a:sx n="125" d="100"/>
          <a:sy n="125" d="100"/>
        </p:scale>
        <p:origin x="715" y="-11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image" Target="../media/image66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12" Type="http://schemas.openxmlformats.org/officeDocument/2006/relationships/image" Target="../media/image65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11" Type="http://schemas.openxmlformats.org/officeDocument/2006/relationships/image" Target="../media/image64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Relationship Id="rId14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439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439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6106AE12-BBEB-418C-A8DB-6D67964AA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439" y="0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490" y="4416267"/>
            <a:ext cx="5487022" cy="41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439" y="8829356"/>
            <a:ext cx="2972007" cy="465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04A416D5-8CD5-4213-9136-DC28ABB80A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2BDFD8-D2C6-4062-ACD5-A02A6E98A49C}" type="slidenum">
              <a:rPr lang="en-US"/>
              <a:pPr/>
              <a:t>1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DC73AC-45DB-4772-B28E-D9329E80ABD9}" type="slidenum">
              <a:rPr lang="en-US"/>
              <a:pPr/>
              <a:t>10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04BEAF-3FE4-4A41-80BC-F9F63889F956}" type="slidenum">
              <a:rPr lang="en-US"/>
              <a:pPr/>
              <a:t>11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B9420-DDD1-496E-A23C-03523BC6C7B6}" type="slidenum">
              <a:rPr lang="en-US"/>
              <a:pPr/>
              <a:t>12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55666-D79F-46DD-9FCF-9313866C6342}" type="slidenum">
              <a:rPr lang="en-US"/>
              <a:pPr/>
              <a:t>13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F79CCA-E03B-455E-A499-003053EBBBA7}" type="slidenum">
              <a:rPr lang="en-US"/>
              <a:pPr/>
              <a:t>14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2B9229-C145-4C30-9593-97AED929B117}" type="slidenum">
              <a:rPr lang="en-US"/>
              <a:pPr/>
              <a:t>15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BDFF9A-3969-4E6E-9A34-AB9D6E9EDAE6}" type="slidenum">
              <a:rPr lang="en-US"/>
              <a:pPr/>
              <a:t>16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DC73AC-45DB-4772-B28E-D9329E80ABD9}" type="slidenum">
              <a:rPr lang="en-US"/>
              <a:pPr/>
              <a:t>17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4DDAC2-2EAE-4AB7-BEBD-7F75D0671F65}" type="slidenum">
              <a:rPr lang="en-US"/>
              <a:pPr/>
              <a:t>18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803B7D-B57F-4B00-B600-D66F6CF22CA1}" type="slidenum">
              <a:rPr lang="en-US"/>
              <a:pPr/>
              <a:t>1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0D4081-F2A0-46ED-AB69-024EBDEDE99B}" type="slidenum">
              <a:rPr lang="en-US"/>
              <a:pPr/>
              <a:t>2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564AC-8CC9-457C-A9D7-B35B8BA2CF61}" type="slidenum">
              <a:rPr lang="en-US"/>
              <a:pPr/>
              <a:t>20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33C7FD-3205-47D1-B943-B4777C177A4D}" type="slidenum">
              <a:rPr lang="en-US"/>
              <a:pPr/>
              <a:t>21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F00573-DF30-4791-B291-782019F6DFE4}" type="slidenum">
              <a:rPr lang="en-US"/>
              <a:pPr/>
              <a:t>22</a:t>
            </a:fld>
            <a:endParaRPr 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CEC14F-95D0-46F3-AA24-A91E27463E64}" type="slidenum">
              <a:rPr lang="en-US"/>
              <a:pPr/>
              <a:t>23</a:t>
            </a:fld>
            <a:endParaRPr 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2F2021-6F6A-4D16-800B-BC62C0413E1E}" type="slidenum">
              <a:rPr lang="en-US"/>
              <a:pPr/>
              <a:t>24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587DD2-36E4-4D0C-9B07-3EB33E555974}" type="slidenum">
              <a:rPr lang="en-US"/>
              <a:pPr/>
              <a:t>25</a:t>
            </a:fld>
            <a:endParaRPr 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C6F765-C6C7-473E-A3A4-4A862ED54E57}" type="slidenum">
              <a:rPr lang="en-US"/>
              <a:pPr/>
              <a:t>26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12CDD0-A885-4B24-AF34-3C6433255CA3}" type="slidenum">
              <a:rPr lang="en-US"/>
              <a:pPr/>
              <a:t>27</a:t>
            </a:fld>
            <a:endParaRPr 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20634F-B12B-40D2-9612-8C5898AAB2F7}" type="slidenum">
              <a:rPr lang="en-US"/>
              <a:pPr/>
              <a:t>28</a:t>
            </a:fld>
            <a:endParaRPr 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2609B7-238E-436E-A87A-658531D2B8DC}" type="slidenum">
              <a:rPr lang="en-US"/>
              <a:pPr/>
              <a:t>29</a:t>
            </a:fld>
            <a:endParaRPr 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0F891-C9E7-4E29-A97A-263F23C6A62C}" type="slidenum">
              <a:rPr lang="en-US"/>
              <a:pPr/>
              <a:t>3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58D197-8446-478B-AF20-06FB5518F07B}" type="slidenum">
              <a:rPr lang="en-US"/>
              <a:pPr/>
              <a:t>30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D0BC2-3FFA-443E-B64B-89AA4DAF70B6}" type="slidenum">
              <a:rPr lang="en-US"/>
              <a:pPr/>
              <a:t>31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D7680E-0758-482D-AC1F-EC13DE5514F2}" type="slidenum">
              <a:rPr lang="en-US"/>
              <a:pPr/>
              <a:t>32</a:t>
            </a:fld>
            <a:endParaRPr 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6FAC69-BE73-4F54-B5F8-CE67381F6522}" type="slidenum">
              <a:rPr lang="en-US"/>
              <a:pPr/>
              <a:t>33</a:t>
            </a:fld>
            <a:endParaRPr 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0F891-C9E7-4E29-A97A-263F23C6A62C}" type="slidenum">
              <a:rPr lang="en-US"/>
              <a:pPr/>
              <a:t>4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C5A1E7-B481-411E-86DF-69E8716D0382}" type="slidenum">
              <a:rPr lang="en-US"/>
              <a:pPr/>
              <a:t>5</a:t>
            </a:fld>
            <a:endParaRPr 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BB54CD-18A9-4130-97C7-8967DE68AEF7}" type="slidenum">
              <a:rPr lang="en-US"/>
              <a:pPr/>
              <a:t>6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987FC3-FE5A-4F00-A972-C506639CF668}" type="slidenum">
              <a:rPr lang="en-US"/>
              <a:pPr/>
              <a:t>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4DFDE3-A0BE-4FF5-A8AC-4DB5CF01F22E}" type="slidenum">
              <a:rPr lang="en-US"/>
              <a:pPr/>
              <a:t>8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9D7EA3-D8B4-47B6-94A5-6515EDE29914}" type="slidenum">
              <a:rPr lang="en-US"/>
              <a:pPr/>
              <a:t>9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695325"/>
            <a:ext cx="4649787" cy="348773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935" y="4416267"/>
            <a:ext cx="5490131" cy="418433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BC359-6FF7-4137-B994-87666C34C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B13FE-6B95-4601-82F3-8BA8198EA9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AE9A6-92BF-4A52-83C0-7A0D91DCCA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5305B5-FE30-4F06-8C68-8640EC8F63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D9BDA8-C953-455F-9EC1-B6B2922725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33537-789A-45EE-9151-C111BFCFC1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BD483-9238-477F-BCAC-8E64DCDA03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76735D-2D51-4811-85D3-19094C238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5A96C3-3746-4003-A458-E5BB24ACC0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BC9EF-5499-4ACA-8084-6D1C56A0CC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817C0-3456-4BDA-B1D3-7C6797100F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69BAF2-ACA2-439F-A4AF-CE9949DA80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D3B04A7-B6B3-426D-AFDD-C4CE7370D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0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7.wmf"/><Relationship Id="rId10" Type="http://schemas.openxmlformats.org/officeDocument/2006/relationships/image" Target="../media/image40.jpeg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jpeg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48.bin"/><Relationship Id="rId26" Type="http://schemas.openxmlformats.org/officeDocument/2006/relationships/oleObject" Target="../embeddings/oleObject52.bin"/><Relationship Id="rId3" Type="http://schemas.openxmlformats.org/officeDocument/2006/relationships/notesSlide" Target="../notesSlides/notesSlide22.xml"/><Relationship Id="rId21" Type="http://schemas.openxmlformats.org/officeDocument/2006/relationships/image" Target="../media/image62.wmf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60.wmf"/><Relationship Id="rId25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49.bin"/><Relationship Id="rId29" Type="http://schemas.openxmlformats.org/officeDocument/2006/relationships/image" Target="../media/image66.w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7.wmf"/><Relationship Id="rId24" Type="http://schemas.openxmlformats.org/officeDocument/2006/relationships/oleObject" Target="../embeddings/oleObject51.bin"/><Relationship Id="rId32" Type="http://schemas.openxmlformats.org/officeDocument/2006/relationships/image" Target="../media/image68.jpeg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23" Type="http://schemas.openxmlformats.org/officeDocument/2006/relationships/image" Target="../media/image63.wmf"/><Relationship Id="rId28" Type="http://schemas.openxmlformats.org/officeDocument/2006/relationships/oleObject" Target="../embeddings/oleObject53.bin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61.wmf"/><Relationship Id="rId31" Type="http://schemas.openxmlformats.org/officeDocument/2006/relationships/image" Target="../media/image67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46.bin"/><Relationship Id="rId22" Type="http://schemas.openxmlformats.org/officeDocument/2006/relationships/oleObject" Target="../embeddings/oleObject50.bin"/><Relationship Id="rId27" Type="http://schemas.openxmlformats.org/officeDocument/2006/relationships/image" Target="../media/image65.wmf"/><Relationship Id="rId30" Type="http://schemas.openxmlformats.org/officeDocument/2006/relationships/oleObject" Target="../embeddings/oleObject5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80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77.wmf"/><Relationship Id="rId12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79.wmf"/><Relationship Id="rId5" Type="http://schemas.openxmlformats.org/officeDocument/2006/relationships/image" Target="../media/image76.wmf"/><Relationship Id="rId15" Type="http://schemas.openxmlformats.org/officeDocument/2006/relationships/image" Target="../media/image81.wmf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78.wmf"/><Relationship Id="rId14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98.png"/><Relationship Id="rId3" Type="http://schemas.openxmlformats.org/officeDocument/2006/relationships/image" Target="../media/image89.png"/><Relationship Id="rId12" Type="http://schemas.openxmlformats.org/officeDocument/2006/relationships/image" Target="../media/image97.png"/><Relationship Id="rId2" Type="http://schemas.openxmlformats.org/officeDocument/2006/relationships/image" Target="../media/image88.png"/><Relationship Id="rId16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1" Type="http://schemas.openxmlformats.org/officeDocument/2006/relationships/image" Target="../media/image93.png"/><Relationship Id="rId5" Type="http://schemas.openxmlformats.org/officeDocument/2006/relationships/image" Target="../media/image91.png"/><Relationship Id="rId15" Type="http://schemas.openxmlformats.org/officeDocument/2006/relationships/image" Target="../media/image100.png"/><Relationship Id="rId10" Type="http://schemas.openxmlformats.org/officeDocument/2006/relationships/image" Target="../media/image96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Relationship Id="rId14" Type="http://schemas.openxmlformats.org/officeDocument/2006/relationships/image" Target="../media/image9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3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12" Type="http://schemas.openxmlformats.org/officeDocument/2006/relationships/image" Target="../media/image112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1.png"/><Relationship Id="rId5" Type="http://schemas.openxmlformats.org/officeDocument/2006/relationships/image" Target="../media/image105.png"/><Relationship Id="rId10" Type="http://schemas.openxmlformats.org/officeDocument/2006/relationships/image" Target="../media/image110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117.png"/><Relationship Id="rId18" Type="http://schemas.openxmlformats.org/officeDocument/2006/relationships/image" Target="../media/image122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12" Type="http://schemas.openxmlformats.org/officeDocument/2006/relationships/image" Target="../media/image116.png"/><Relationship Id="rId17" Type="http://schemas.openxmlformats.org/officeDocument/2006/relationships/image" Target="../media/image121.png"/><Relationship Id="rId2" Type="http://schemas.openxmlformats.org/officeDocument/2006/relationships/image" Target="../media/image102.png"/><Relationship Id="rId16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5.png"/><Relationship Id="rId5" Type="http://schemas.openxmlformats.org/officeDocument/2006/relationships/image" Target="../media/image105.png"/><Relationship Id="rId15" Type="http://schemas.openxmlformats.org/officeDocument/2006/relationships/image" Target="../media/image119.png"/><Relationship Id="rId10" Type="http://schemas.openxmlformats.org/officeDocument/2006/relationships/image" Target="../media/image114.png"/><Relationship Id="rId19" Type="http://schemas.openxmlformats.org/officeDocument/2006/relationships/image" Target="../media/image123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Relationship Id="rId14" Type="http://schemas.openxmlformats.org/officeDocument/2006/relationships/image" Target="../media/image118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135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12" Type="http://schemas.openxmlformats.org/officeDocument/2006/relationships/image" Target="../media/image134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11" Type="http://schemas.openxmlformats.org/officeDocument/2006/relationships/image" Target="../media/image133.png"/><Relationship Id="rId5" Type="http://schemas.openxmlformats.org/officeDocument/2006/relationships/image" Target="../media/image127.png"/><Relationship Id="rId15" Type="http://schemas.openxmlformats.org/officeDocument/2006/relationships/image" Target="../media/image13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Relationship Id="rId14" Type="http://schemas.openxmlformats.org/officeDocument/2006/relationships/image" Target="../media/image1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5.wmf"/><Relationship Id="rId10" Type="http://schemas.openxmlformats.org/officeDocument/2006/relationships/image" Target="../media/image18.jpe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9.wmf"/><Relationship Id="rId5" Type="http://schemas.openxmlformats.org/officeDocument/2006/relationships/image" Target="../media/image11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25000" t="5000" r="25000" b="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7AE97A-FB19-4EAA-B957-D2E7537D50BA}" type="slidenum">
              <a:rPr lang="en-US"/>
              <a:pPr/>
              <a:t>1</a:t>
            </a:fld>
            <a:endParaRPr lang="en-US"/>
          </a:p>
        </p:txBody>
      </p:sp>
      <p:sp>
        <p:nvSpPr>
          <p:cNvPr id="31747" name="Text Box 10"/>
          <p:cNvSpPr txBox="1">
            <a:spLocks noChangeArrowheads="1"/>
          </p:cNvSpPr>
          <p:nvPr/>
        </p:nvSpPr>
        <p:spPr bwMode="auto">
          <a:xfrm>
            <a:off x="1263522" y="2057400"/>
            <a:ext cx="6724918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sz="3600" dirty="0" smtClean="0"/>
              <a:t>ECE 802, </a:t>
            </a:r>
            <a:r>
              <a:rPr lang="en-US" sz="3600" dirty="0"/>
              <a:t>Electric </a:t>
            </a:r>
            <a:r>
              <a:rPr lang="en-US" sz="3600" dirty="0" smtClean="0"/>
              <a:t>Motor Control</a:t>
            </a:r>
            <a:endParaRPr lang="en-US" sz="3600" dirty="0"/>
          </a:p>
          <a:p>
            <a:pPr algn="ctr" eaLnBrk="1" hangingPunct="1"/>
            <a:endParaRPr lang="en-US" sz="3600" dirty="0"/>
          </a:p>
          <a:p>
            <a:pPr algn="ctr" eaLnBrk="1" hangingPunct="1"/>
            <a:r>
              <a:rPr lang="en-US" sz="3600" dirty="0" smtClean="0"/>
              <a:t>Permanent-Magnet</a:t>
            </a:r>
            <a:endParaRPr lang="en-US" sz="3600" dirty="0"/>
          </a:p>
          <a:p>
            <a:pPr algn="ctr" eaLnBrk="1" hangingPunct="1"/>
            <a:r>
              <a:rPr lang="en-US" sz="3600" dirty="0" smtClean="0"/>
              <a:t>Ac </a:t>
            </a:r>
            <a:r>
              <a:rPr lang="en-US" sz="3600" dirty="0"/>
              <a:t>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94EB96-EB4F-42A7-88C9-B0C256A99269}" type="slidenum">
              <a:rPr lang="en-US"/>
              <a:pPr/>
              <a:t>10</a:t>
            </a:fld>
            <a:endParaRPr 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2098675" y="1752600"/>
          <a:ext cx="10604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Equation" r:id="rId4" imgW="634680" imgH="253800" progId="Equation.DSMT4">
                  <p:embed/>
                </p:oleObj>
              </mc:Choice>
              <mc:Fallback>
                <p:oleObj name="Equation" r:id="rId4" imgW="63468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1752600"/>
                        <a:ext cx="106045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092325" y="2286000"/>
          <a:ext cx="17176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Equation" r:id="rId6" imgW="1028520" imgH="241200" progId="Equation.DSMT4">
                  <p:embed/>
                </p:oleObj>
              </mc:Choice>
              <mc:Fallback>
                <p:oleObj name="Equation" r:id="rId6" imgW="102852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5" y="2286000"/>
                        <a:ext cx="17176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076450" y="2819400"/>
          <a:ext cx="11239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Equation" r:id="rId8" imgW="672840" imgH="241200" progId="Equation.DSMT4">
                  <p:embed/>
                </p:oleObj>
              </mc:Choice>
              <mc:Fallback>
                <p:oleObj name="Equation" r:id="rId8" imgW="67284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2819400"/>
                        <a:ext cx="11239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pPr eaLnBrk="1" hangingPunct="1"/>
            <a:r>
              <a:rPr lang="en-US" sz="3200" smtClean="0"/>
              <a:t>Flux Linkage Equations</a:t>
            </a:r>
            <a:br>
              <a:rPr lang="en-US" sz="3200" smtClean="0"/>
            </a:br>
            <a:r>
              <a:rPr lang="en-US" sz="3200" smtClean="0"/>
              <a:t>in the Rotor Reference Frame</a:t>
            </a:r>
          </a:p>
        </p:txBody>
      </p:sp>
      <p:sp>
        <p:nvSpPr>
          <p:cNvPr id="12296" name="Text Box 6"/>
          <p:cNvSpPr txBox="1">
            <a:spLocks noChangeArrowheads="1"/>
          </p:cNvSpPr>
          <p:nvPr/>
        </p:nvSpPr>
        <p:spPr bwMode="auto">
          <a:xfrm>
            <a:off x="1524000" y="3429000"/>
            <a:ext cx="59817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mpared to </a:t>
            </a:r>
            <a:r>
              <a:rPr lang="en-US" i="1"/>
              <a:t>a</a:t>
            </a:r>
            <a:r>
              <a:rPr lang="en-US"/>
              <a:t>-</a:t>
            </a:r>
            <a:r>
              <a:rPr lang="en-US" i="1"/>
              <a:t>b</a:t>
            </a:r>
            <a:r>
              <a:rPr lang="en-US"/>
              <a:t>-</a:t>
            </a:r>
            <a:r>
              <a:rPr lang="en-US" i="1"/>
              <a:t>c</a:t>
            </a:r>
            <a:r>
              <a:rPr lang="en-US"/>
              <a:t> variables:</a:t>
            </a:r>
          </a:p>
          <a:p>
            <a:r>
              <a:rPr lang="en-US"/>
              <a:t>no coupled terms and no rotor position dependence</a:t>
            </a:r>
          </a:p>
        </p:txBody>
      </p:sp>
      <p:graphicFrame>
        <p:nvGraphicFramePr>
          <p:cNvPr id="12293" name="Object 7"/>
          <p:cNvGraphicFramePr>
            <a:graphicFrameLocks noChangeAspect="1"/>
          </p:cNvGraphicFramePr>
          <p:nvPr/>
        </p:nvGraphicFramePr>
        <p:xfrm>
          <a:off x="2049463" y="4343400"/>
          <a:ext cx="3711575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Equation" r:id="rId10" imgW="2222280" imgH="736560" progId="Equation.DSMT4">
                  <p:embed/>
                </p:oleObj>
              </mc:Choice>
              <mc:Fallback>
                <p:oleObj name="Equation" r:id="rId10" imgW="2222280" imgH="736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4343400"/>
                        <a:ext cx="3711575" cy="123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800600" y="1981200"/>
          <a:ext cx="14049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Equation" r:id="rId12" imgW="838080" imgH="241200" progId="Equation.DSMT4">
                  <p:embed/>
                </p:oleObj>
              </mc:Choice>
              <mc:Fallback>
                <p:oleObj name="Equation" r:id="rId12" imgW="83808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81200"/>
                        <a:ext cx="140493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724400" y="1524000"/>
            <a:ext cx="883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where</a:t>
            </a:r>
            <a:endParaRPr lang="en-US" dirty="0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4791075" y="2513012"/>
          <a:ext cx="14255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Equation" r:id="rId14" imgW="850680" imgH="228600" progId="Equation.DSMT4">
                  <p:embed/>
                </p:oleObj>
              </mc:Choice>
              <mc:Fallback>
                <p:oleObj name="Equation" r:id="rId14" imgW="85068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2513012"/>
                        <a:ext cx="142557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532621-7E39-44A1-9F0C-AFC524E040B4}" type="slidenum">
              <a:rPr lang="en-US"/>
              <a:pPr/>
              <a:t>11</a:t>
            </a:fld>
            <a:endParaRPr lang="en-US"/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Equivalent Circuit Model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1219200" y="1219200"/>
            <a:ext cx="6323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ubstitute flux linkage equations into voltage equ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28A8D7-B4DD-4737-A82B-BB188933788A}" type="slidenum">
              <a:rPr lang="en-US"/>
              <a:pPr/>
              <a:t>12</a:t>
            </a:fld>
            <a:endParaRPr lang="en-US"/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1447800" y="6080125"/>
            <a:ext cx="469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e: One cycle of </a:t>
            </a: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/>
              <a:t> is two cycles of </a:t>
            </a: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smtClean="0"/>
              <a:t>Four-Pole PMSM</a:t>
            </a:r>
          </a:p>
        </p:txBody>
      </p:sp>
      <p:pic>
        <p:nvPicPr>
          <p:cNvPr id="35845" name="Picture 4" descr="Brushless Dc Figur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4403725"/>
            <a:ext cx="4506913" cy="171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1600200" y="3946525"/>
            <a:ext cx="542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lot </a:t>
            </a:r>
            <a:r>
              <a:rPr lang="en-US" i="1"/>
              <a:t>a</a:t>
            </a:r>
            <a:r>
              <a:rPr lang="en-US"/>
              <a:t>-phase flux linkage from the rotor magnet</a:t>
            </a:r>
          </a:p>
        </p:txBody>
      </p:sp>
      <p:pic>
        <p:nvPicPr>
          <p:cNvPr id="8" name="Picture 7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90600" y="1239012"/>
            <a:ext cx="6976872" cy="26471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2ACD4A-ECDD-4FC1-A316-3F984FDEA4B4}" type="slidenum">
              <a:rPr lang="en-US"/>
              <a:pPr/>
              <a:t>13</a:t>
            </a:fld>
            <a:endParaRPr lang="en-US"/>
          </a:p>
        </p:txBody>
      </p:sp>
      <p:sp>
        <p:nvSpPr>
          <p:cNvPr id="14341" name="Text Box 2"/>
          <p:cNvSpPr txBox="1">
            <a:spLocks noChangeArrowheads="1"/>
          </p:cNvSpPr>
          <p:nvPr/>
        </p:nvSpPr>
        <p:spPr bwMode="auto">
          <a:xfrm>
            <a:off x="1752600" y="3352800"/>
            <a:ext cx="448468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</a:t>
            </a:r>
            <a:r>
              <a:rPr lang="en-US"/>
              <a:t>    - electrical rotor position (rad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 i="1"/>
              <a:t> </a:t>
            </a:r>
            <a:r>
              <a:rPr lang="en-US"/>
              <a:t> - mechanical rotor position (rad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</a:t>
            </a:r>
            <a:r>
              <a:rPr lang="en-US" i="1"/>
              <a:t> </a:t>
            </a:r>
            <a:r>
              <a:rPr lang="en-US"/>
              <a:t>  - electrical rotor speed (rad/sec)</a:t>
            </a:r>
          </a:p>
          <a:p>
            <a:pPr>
              <a:lnSpc>
                <a:spcPct val="150000"/>
              </a:lnSpc>
            </a:pPr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m</a:t>
            </a:r>
            <a:r>
              <a:rPr lang="en-US" i="1"/>
              <a:t> </a:t>
            </a:r>
            <a:r>
              <a:rPr lang="en-US"/>
              <a:t>- mechanical rotor speed (rad/sec)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752600" y="1676400"/>
          <a:ext cx="11017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4" imgW="660240" imgH="393480" progId="Equation.3">
                  <p:embed/>
                </p:oleObj>
              </mc:Choice>
              <mc:Fallback>
                <p:oleObj name="Equation" r:id="rId4" imgW="66024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110172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1752600" y="2438400"/>
          <a:ext cx="11652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6" imgW="698400" imgH="393480" progId="Equation.3">
                  <p:embed/>
                </p:oleObj>
              </mc:Choice>
              <mc:Fallback>
                <p:oleObj name="Equation" r:id="rId6" imgW="69840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38400"/>
                        <a:ext cx="116522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/>
              <a:t>General Machine with </a:t>
            </a:r>
            <a:r>
              <a:rPr lang="en-US" sz="3200" i="1" smtClean="0"/>
              <a:t>P</a:t>
            </a:r>
            <a:r>
              <a:rPr lang="en-US" sz="3200" smtClean="0"/>
              <a:t> Po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608592-89C1-4751-8056-B13766EDFC80}" type="slidenum">
              <a:rPr lang="en-US"/>
              <a:pPr/>
              <a:t>14</a:t>
            </a:fld>
            <a:endParaRPr lang="en-US"/>
          </a:p>
        </p:txBody>
      </p:sp>
      <p:graphicFrame>
        <p:nvGraphicFramePr>
          <p:cNvPr id="15365" name="Object 7"/>
          <p:cNvGraphicFramePr>
            <a:graphicFrameLocks noChangeAspect="1"/>
          </p:cNvGraphicFramePr>
          <p:nvPr/>
        </p:nvGraphicFramePr>
        <p:xfrm>
          <a:off x="1825625" y="3581400"/>
          <a:ext cx="34956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Equation" r:id="rId4" imgW="2095200" imgH="393480" progId="Equation.DSMT4">
                  <p:embed/>
                </p:oleObj>
              </mc:Choice>
              <mc:Fallback>
                <p:oleObj name="Equation" r:id="rId4" imgW="209520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3581400"/>
                        <a:ext cx="349567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/>
              <a:t>Torque Equation from Pow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9316FD-E498-466C-845F-23C56EF8A0BA}" type="slidenum">
              <a:rPr lang="en-US"/>
              <a:pPr/>
              <a:t>15</a:t>
            </a:fld>
            <a:endParaRPr 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638800" y="1447800"/>
          <a:ext cx="1547813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Equation" r:id="rId4" imgW="926698" imgH="406224" progId="Equation.3">
                  <p:embed/>
                </p:oleObj>
              </mc:Choice>
              <mc:Fallback>
                <p:oleObj name="Equation" r:id="rId4" imgW="926698" imgH="40622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1547813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5638800" y="2286000"/>
          <a:ext cx="25447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6" imgW="1524000" imgH="228600" progId="Equation.3">
                  <p:embed/>
                </p:oleObj>
              </mc:Choice>
              <mc:Fallback>
                <p:oleObj name="Equation" r:id="rId6" imgW="1524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0"/>
                        <a:ext cx="25447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Mechanical Equations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1295400" y="3810000"/>
            <a:ext cx="423068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T</a:t>
            </a:r>
            <a:r>
              <a:rPr lang="en-US" i="1" baseline="-25000"/>
              <a:t>e  </a:t>
            </a:r>
            <a:r>
              <a:rPr lang="en-US"/>
              <a:t> -  electrical torque (N∙m)</a:t>
            </a:r>
          </a:p>
          <a:p>
            <a:r>
              <a:rPr lang="en-US" i="1"/>
              <a:t>B</a:t>
            </a:r>
            <a:r>
              <a:rPr lang="en-US" i="1" baseline="-25000"/>
              <a:t>m</a:t>
            </a:r>
            <a:r>
              <a:rPr lang="en-US"/>
              <a:t>  -  friction constant (Kg∙m</a:t>
            </a:r>
            <a:r>
              <a:rPr lang="en-US" baseline="30000"/>
              <a:t>2</a:t>
            </a:r>
            <a:r>
              <a:rPr lang="en-US"/>
              <a:t>/sec)</a:t>
            </a:r>
          </a:p>
          <a:p>
            <a:r>
              <a:rPr lang="en-US" i="1"/>
              <a:t>J</a:t>
            </a:r>
            <a:r>
              <a:rPr lang="en-US"/>
              <a:t>    -  total inertia (Kg∙m</a:t>
            </a:r>
            <a:r>
              <a:rPr lang="en-US" baseline="30000"/>
              <a:t>2</a:t>
            </a:r>
            <a:r>
              <a:rPr lang="en-US"/>
              <a:t>)</a:t>
            </a:r>
          </a:p>
          <a:p>
            <a:r>
              <a:rPr lang="en-US" i="1">
                <a:latin typeface="Symbol" pitchFamily="18" charset="2"/>
              </a:rPr>
              <a:t>w</a:t>
            </a:r>
            <a:r>
              <a:rPr lang="en-US" i="1" baseline="-25000"/>
              <a:t>rm</a:t>
            </a:r>
            <a:r>
              <a:rPr lang="en-US"/>
              <a:t> -  mechanical speed (rad/sec)</a:t>
            </a:r>
          </a:p>
          <a:p>
            <a:r>
              <a:rPr lang="en-US" i="1"/>
              <a:t>T</a:t>
            </a:r>
            <a:r>
              <a:rPr lang="en-US" i="1" baseline="-25000"/>
              <a:t>L</a:t>
            </a:r>
            <a:r>
              <a:rPr lang="en-US"/>
              <a:t>  -  load torque (N∙m)</a:t>
            </a:r>
          </a:p>
          <a:p>
            <a:r>
              <a:rPr lang="en-US" i="1">
                <a:latin typeface="Symbol" pitchFamily="18" charset="2"/>
              </a:rPr>
              <a:t>q</a:t>
            </a:r>
            <a:r>
              <a:rPr lang="en-US" i="1" baseline="-25000"/>
              <a:t>rm</a:t>
            </a:r>
            <a:r>
              <a:rPr lang="en-US"/>
              <a:t> -  mechanical rotor position (rad)</a:t>
            </a:r>
          </a:p>
        </p:txBody>
      </p:sp>
      <p:sp>
        <p:nvSpPr>
          <p:cNvPr id="17416" name="Text Box 6"/>
          <p:cNvSpPr txBox="1">
            <a:spLocks noChangeArrowheads="1"/>
          </p:cNvSpPr>
          <p:nvPr/>
        </p:nvSpPr>
        <p:spPr bwMode="auto">
          <a:xfrm>
            <a:off x="5546725" y="2906713"/>
            <a:ext cx="650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lso</a:t>
            </a:r>
          </a:p>
        </p:txBody>
      </p:sp>
      <p:graphicFrame>
        <p:nvGraphicFramePr>
          <p:cNvPr id="17412" name="Object 7"/>
          <p:cNvGraphicFramePr>
            <a:graphicFrameLocks noChangeAspect="1"/>
          </p:cNvGraphicFramePr>
          <p:nvPr/>
        </p:nvGraphicFramePr>
        <p:xfrm>
          <a:off x="6324600" y="2971800"/>
          <a:ext cx="116998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Equation" r:id="rId8" imgW="698400" imgH="228600" progId="Equation.3">
                  <p:embed/>
                </p:oleObj>
              </mc:Choice>
              <mc:Fallback>
                <p:oleObj name="Equation" r:id="rId8" imgW="6984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971800"/>
                        <a:ext cx="1169988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7" name="Picture 8" descr="Brushless Dc Figures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90600" y="1371600"/>
            <a:ext cx="4038600" cy="20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14400" y="1357884"/>
            <a:ext cx="7260336" cy="3899916"/>
          </a:xfrm>
          <a:prstGeom prst="rect">
            <a:avLst/>
          </a:prstGeom>
        </p:spPr>
      </p:pic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B52409-7E29-49EE-82B8-A0604C66BC3E}" type="slidenum">
              <a:rPr lang="en-US"/>
              <a:pPr/>
              <a:t>16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30175"/>
            <a:ext cx="87630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und Rotor Permanent-Magnet Ac Machines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143000" y="5943600"/>
          <a:ext cx="23955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5" imgW="1422360" imgH="241200" progId="Equation.DSMT4">
                  <p:embed/>
                </p:oleObj>
              </mc:Choice>
              <mc:Fallback>
                <p:oleObj name="Equation" r:id="rId5" imgW="142236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943600"/>
                        <a:ext cx="239553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1252537" y="5334000"/>
            <a:ext cx="2270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tor construction</a:t>
            </a: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5748337" y="48006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inding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94EB96-EB4F-42A7-88C9-B0C256A99269}" type="slidenum">
              <a:rPr lang="en-US"/>
              <a:pPr/>
              <a:t>17</a:t>
            </a:fld>
            <a:endParaRPr lang="en-US"/>
          </a:p>
        </p:txBody>
      </p:sp>
      <p:sp>
        <p:nvSpPr>
          <p:cNvPr id="1229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ound Rotor Machine Equations</a:t>
            </a:r>
          </a:p>
        </p:txBody>
      </p:sp>
      <p:graphicFrame>
        <p:nvGraphicFramePr>
          <p:cNvPr id="107528" name="Object 7"/>
          <p:cNvGraphicFramePr>
            <a:graphicFrameLocks noChangeAspect="1"/>
          </p:cNvGraphicFramePr>
          <p:nvPr/>
        </p:nvGraphicFramePr>
        <p:xfrm>
          <a:off x="1720850" y="3352800"/>
          <a:ext cx="16319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2" name="Equation" r:id="rId4" imgW="977760" imgH="393480" progId="Equation.DSMT4">
                  <p:embed/>
                </p:oleObj>
              </mc:Choice>
              <mc:Fallback>
                <p:oleObj name="Equation" r:id="rId4" imgW="9777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3352800"/>
                        <a:ext cx="163195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9" name="Object 2"/>
          <p:cNvGraphicFramePr>
            <a:graphicFrameLocks noChangeAspect="1"/>
          </p:cNvGraphicFramePr>
          <p:nvPr/>
        </p:nvGraphicFramePr>
        <p:xfrm>
          <a:off x="1622425" y="1981200"/>
          <a:ext cx="3581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3" name="Equation" r:id="rId6" imgW="2145960" imgH="253800" progId="Equation.DSMT4">
                  <p:embed/>
                </p:oleObj>
              </mc:Choice>
              <mc:Fallback>
                <p:oleObj name="Equation" r:id="rId6" imgW="2145960" imgH="253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1981200"/>
                        <a:ext cx="35814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0" name="Object 3"/>
          <p:cNvGraphicFramePr>
            <a:graphicFrameLocks noChangeAspect="1"/>
          </p:cNvGraphicFramePr>
          <p:nvPr/>
        </p:nvGraphicFramePr>
        <p:xfrm>
          <a:off x="1662113" y="2667000"/>
          <a:ext cx="2690812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4" name="Equation" r:id="rId8" imgW="1612800" imgH="253800" progId="Equation.DSMT4">
                  <p:embed/>
                </p:oleObj>
              </mc:Choice>
              <mc:Fallback>
                <p:oleObj name="Equation" r:id="rId8" imgW="161280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2667000"/>
                        <a:ext cx="2690812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63E508-F218-4DEC-AEA3-C61ADB505768}" type="slidenum">
              <a:rPr lang="en-US"/>
              <a:pPr/>
              <a:t>18</a:t>
            </a:fld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Inductance Related to Machine Dimensions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/>
        </p:nvGraphicFramePr>
        <p:xfrm>
          <a:off x="1362075" y="1905000"/>
          <a:ext cx="216376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4" imgW="1295280" imgH="469800" progId="Equation.DSMT4">
                  <p:embed/>
                </p:oleObj>
              </mc:Choice>
              <mc:Fallback>
                <p:oleObj name="Equation" r:id="rId4" imgW="1295280" imgH="46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05000"/>
                        <a:ext cx="2163763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14" descr="stator-hit-l150g-1200"/>
          <p:cNvPicPr>
            <a:picLocks noChangeAspect="1" noChangeArrowheads="1"/>
          </p:cNvPicPr>
          <p:nvPr/>
        </p:nvPicPr>
        <p:blipFill>
          <a:blip r:embed="rId6" cstate="print"/>
          <a:srcRect l="9804" t="2614" r="11765" b="3268"/>
          <a:stretch>
            <a:fillRect/>
          </a:stretch>
        </p:blipFill>
        <p:spPr bwMode="auto">
          <a:xfrm>
            <a:off x="4495800" y="1219200"/>
            <a:ext cx="403860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16" descr="SlottedMotor2D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19200" y="3048000"/>
            <a:ext cx="3276600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31"/>
          <p:cNvSpPr txBox="1">
            <a:spLocks noChangeArrowheads="1"/>
          </p:cNvSpPr>
          <p:nvPr/>
        </p:nvSpPr>
        <p:spPr bwMode="auto">
          <a:xfrm>
            <a:off x="1295400" y="1371600"/>
            <a:ext cx="26901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From Chapter 1 and 2</a:t>
            </a:r>
            <a:endParaRPr lang="en-US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F9BC9B-261F-45DF-A77F-2D7FDE80F449}" type="slidenum">
              <a:rPr lang="en-US"/>
              <a:pPr/>
              <a:t>19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/>
            <a:r>
              <a:rPr lang="en-US" sz="3200" smtClean="0"/>
              <a:t>PMSM Model</a:t>
            </a:r>
            <a:endParaRPr lang="en-US" sz="3200" baseline="30000" smtClean="0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838200" y="1143000"/>
            <a:ext cx="763587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If </a:t>
            </a:r>
            <a:r>
              <a:rPr lang="en-US" dirty="0"/>
              <a:t>the zero sequence current can be neglected, 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represents the machine as a two-phase circuit with dc quantities in the steady-state.  The two circuits are coupled by back-</a:t>
            </a:r>
            <a:r>
              <a:rPr lang="en-US" dirty="0" err="1"/>
              <a:t>emf</a:t>
            </a:r>
            <a:r>
              <a:rPr lang="en-US" dirty="0"/>
              <a:t> terms.</a:t>
            </a:r>
          </a:p>
          <a:p>
            <a:endParaRPr lang="en-US" dirty="0"/>
          </a:p>
          <a:p>
            <a:r>
              <a:rPr lang="en-US" dirty="0"/>
              <a:t>The torque equation in 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is simplified compared to the machine-variable (</a:t>
            </a:r>
            <a:r>
              <a:rPr lang="en-US" i="1" dirty="0"/>
              <a:t>a</a:t>
            </a:r>
            <a:r>
              <a:rPr lang="en-US" dirty="0"/>
              <a:t>-</a:t>
            </a:r>
            <a:r>
              <a:rPr lang="en-US" i="1" dirty="0"/>
              <a:t>b</a:t>
            </a:r>
            <a:r>
              <a:rPr lang="en-US" dirty="0"/>
              <a:t>-</a:t>
            </a:r>
            <a:r>
              <a:rPr lang="en-US" i="1" dirty="0"/>
              <a:t>c</a:t>
            </a:r>
            <a:r>
              <a:rPr lang="en-US" dirty="0"/>
              <a:t>) model.  This property will be used for developing a torque control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i="1" dirty="0"/>
              <a:t>q</a:t>
            </a:r>
            <a:r>
              <a:rPr lang="en-US" dirty="0"/>
              <a:t>-</a:t>
            </a:r>
            <a:r>
              <a:rPr lang="en-US" i="1" dirty="0"/>
              <a:t>d</a:t>
            </a:r>
            <a:r>
              <a:rPr lang="en-US" dirty="0"/>
              <a:t> model also leads to simple control in other systems such as induction machines, active rectifiers, and active fil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002F6E-9C03-498F-A7DE-A37DCB325CC0}" type="slidenum">
              <a:rPr lang="en-US"/>
              <a:pPr/>
              <a:t>2</a:t>
            </a:fld>
            <a:endParaRPr lang="en-US"/>
          </a:p>
        </p:txBody>
      </p:sp>
      <p:pic>
        <p:nvPicPr>
          <p:cNvPr id="33795" name="Picture 2" descr="4638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371600"/>
            <a:ext cx="76200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tor and St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7E4A92-EFF8-4D57-AAF8-C20AFF3CB3A5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23563" name="Object 14"/>
          <p:cNvGraphicFramePr>
            <a:graphicFrameLocks noChangeAspect="1"/>
          </p:cNvGraphicFramePr>
          <p:nvPr/>
        </p:nvGraphicFramePr>
        <p:xfrm>
          <a:off x="1022350" y="4114800"/>
          <a:ext cx="286226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Equation" r:id="rId4" imgW="1714320" imgH="253800" progId="Equation.DSMT4">
                  <p:embed/>
                </p:oleObj>
              </mc:Choice>
              <mc:Fallback>
                <p:oleObj name="Equation" r:id="rId4" imgW="1714320" imgH="253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4114800"/>
                        <a:ext cx="2862263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5"/>
          <p:cNvGraphicFramePr>
            <a:graphicFrameLocks noChangeAspect="1"/>
          </p:cNvGraphicFramePr>
          <p:nvPr/>
        </p:nvGraphicFramePr>
        <p:xfrm>
          <a:off x="990600" y="4724400"/>
          <a:ext cx="199390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name="Equation" r:id="rId6" imgW="1193760" imgH="253800" progId="Equation.3">
                  <p:embed/>
                </p:oleObj>
              </mc:Choice>
              <mc:Fallback>
                <p:oleObj name="Equation" r:id="rId6" imgW="1193760" imgH="253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1993900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6"/>
          <p:cNvGraphicFramePr>
            <a:graphicFrameLocks noChangeAspect="1"/>
          </p:cNvGraphicFramePr>
          <p:nvPr/>
        </p:nvGraphicFramePr>
        <p:xfrm>
          <a:off x="990600" y="5334000"/>
          <a:ext cx="2971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Equation" r:id="rId8" imgW="1777680" imgH="393480" progId="Equation.DSMT4">
                  <p:embed/>
                </p:oleObj>
              </mc:Choice>
              <mc:Fallback>
                <p:oleObj name="Equation" r:id="rId8" imgW="1777680" imgH="3934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0"/>
                        <a:ext cx="29718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Rectangle 1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tate Equ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18D095-B3B1-4721-86E6-8910AAABDBE4}" type="slidenum">
              <a:rPr lang="en-US"/>
              <a:pPr/>
              <a:t>21</a:t>
            </a:fld>
            <a:endParaRPr lang="en-US"/>
          </a:p>
        </p:txBody>
      </p:sp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685800" y="1371600"/>
            <a:ext cx="2357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lving for voltages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728662" y="1881188"/>
          <a:ext cx="4071938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Equation" r:id="rId4" imgW="2438280" imgH="482400" progId="Equation.DSMT4">
                  <p:embed/>
                </p:oleObj>
              </mc:Choice>
              <mc:Fallback>
                <p:oleObj name="Equation" r:id="rId4" imgW="243828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2" y="1881188"/>
                        <a:ext cx="4071938" cy="804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Text Box 5"/>
          <p:cNvSpPr txBox="1">
            <a:spLocks noChangeArrowheads="1"/>
          </p:cNvSpPr>
          <p:nvPr/>
        </p:nvSpPr>
        <p:spPr bwMode="auto">
          <a:xfrm>
            <a:off x="685800" y="2932112"/>
            <a:ext cx="2327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lving for currents</a:t>
            </a:r>
          </a:p>
        </p:txBody>
      </p:sp>
      <p:graphicFrame>
        <p:nvGraphicFramePr>
          <p:cNvPr id="24580" name="Object 6"/>
          <p:cNvGraphicFramePr>
            <a:graphicFrameLocks noChangeAspect="1"/>
          </p:cNvGraphicFramePr>
          <p:nvPr/>
        </p:nvGraphicFramePr>
        <p:xfrm>
          <a:off x="5172075" y="3308350"/>
          <a:ext cx="321468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Equation" r:id="rId6" imgW="1904760" imgH="495000" progId="Equation.DSMT4">
                  <p:embed/>
                </p:oleObj>
              </mc:Choice>
              <mc:Fallback>
                <p:oleObj name="Equation" r:id="rId6" imgW="1904760" imgH="495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3308350"/>
                        <a:ext cx="3214688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7"/>
          <p:cNvGraphicFramePr>
            <a:graphicFrameLocks noChangeAspect="1"/>
          </p:cNvGraphicFramePr>
          <p:nvPr/>
        </p:nvGraphicFramePr>
        <p:xfrm>
          <a:off x="5172075" y="4298950"/>
          <a:ext cx="321468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Equation" r:id="rId8" imgW="1904760" imgH="495000" progId="Equation.DSMT4">
                  <p:embed/>
                </p:oleObj>
              </mc:Choice>
              <mc:Fallback>
                <p:oleObj name="Equation" r:id="rId8" imgW="1904760" imgH="495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4298950"/>
                        <a:ext cx="3214688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3200" smtClean="0"/>
              <a:t>Steady-State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D7E80C-BDFA-403E-85B3-BEAE800C7BF8}" type="slidenum">
              <a:rPr lang="en-US"/>
              <a:pPr/>
              <a:t>22</a:t>
            </a:fld>
            <a:endParaRPr lang="en-US"/>
          </a:p>
        </p:txBody>
      </p:sp>
      <p:sp>
        <p:nvSpPr>
          <p:cNvPr id="25617" name="Line 2"/>
          <p:cNvSpPr>
            <a:spLocks noChangeShapeType="1"/>
          </p:cNvSpPr>
          <p:nvPr/>
        </p:nvSpPr>
        <p:spPr bwMode="auto">
          <a:xfrm>
            <a:off x="4724400" y="3429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18" name="Text Box 3"/>
          <p:cNvSpPr txBox="1">
            <a:spLocks noChangeArrowheads="1"/>
          </p:cNvSpPr>
          <p:nvPr/>
        </p:nvSpPr>
        <p:spPr bwMode="auto">
          <a:xfrm>
            <a:off x="323850" y="1447800"/>
            <a:ext cx="2046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verter voltages</a:t>
            </a:r>
          </a:p>
        </p:txBody>
      </p:sp>
      <p:sp>
        <p:nvSpPr>
          <p:cNvPr id="25619" name="Text Box 4"/>
          <p:cNvSpPr txBox="1">
            <a:spLocks noChangeArrowheads="1"/>
          </p:cNvSpPr>
          <p:nvPr/>
        </p:nvSpPr>
        <p:spPr bwMode="auto">
          <a:xfrm>
            <a:off x="6019800" y="1447800"/>
            <a:ext cx="2130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esulting currents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400050" y="1905000"/>
          <a:ext cx="23114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" name="Equation" r:id="rId4" imgW="1384200" imgH="253800" progId="Equation.3">
                  <p:embed/>
                </p:oleObj>
              </mc:Choice>
              <mc:Fallback>
                <p:oleObj name="Equation" r:id="rId4" imgW="138420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1905000"/>
                        <a:ext cx="231140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6"/>
          <p:cNvGraphicFramePr>
            <a:graphicFrameLocks noChangeAspect="1"/>
          </p:cNvGraphicFramePr>
          <p:nvPr/>
        </p:nvGraphicFramePr>
        <p:xfrm>
          <a:off x="381000" y="2362200"/>
          <a:ext cx="29686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5" name="Equation" r:id="rId6" imgW="1777680" imgH="431640" progId="Equation.3">
                  <p:embed/>
                </p:oleObj>
              </mc:Choice>
              <mc:Fallback>
                <p:oleObj name="Equation" r:id="rId6" imgW="17776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362200"/>
                        <a:ext cx="2968625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7"/>
          <p:cNvGraphicFramePr>
            <a:graphicFrameLocks noChangeAspect="1"/>
          </p:cNvGraphicFramePr>
          <p:nvPr/>
        </p:nvGraphicFramePr>
        <p:xfrm>
          <a:off x="390525" y="3048000"/>
          <a:ext cx="29479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" name="Equation" r:id="rId8" imgW="1765080" imgH="431640" progId="Equation.3">
                  <p:embed/>
                </p:oleObj>
              </mc:Choice>
              <mc:Fallback>
                <p:oleObj name="Equation" r:id="rId8" imgW="176508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3048000"/>
                        <a:ext cx="294798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8"/>
          <p:cNvGraphicFramePr>
            <a:graphicFrameLocks noChangeAspect="1"/>
          </p:cNvGraphicFramePr>
          <p:nvPr/>
        </p:nvGraphicFramePr>
        <p:xfrm>
          <a:off x="400050" y="3886200"/>
          <a:ext cx="19081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7" name="Equation" r:id="rId10" imgW="1143000" imgH="266700" progId="Equation.3">
                  <p:embed/>
                </p:oleObj>
              </mc:Choice>
              <mc:Fallback>
                <p:oleObj name="Equation" r:id="rId10" imgW="1143000" imgH="266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3886200"/>
                        <a:ext cx="190817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9"/>
          <p:cNvGraphicFramePr>
            <a:graphicFrameLocks noChangeAspect="1"/>
          </p:cNvGraphicFramePr>
          <p:nvPr/>
        </p:nvGraphicFramePr>
        <p:xfrm>
          <a:off x="400050" y="4343400"/>
          <a:ext cx="2012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8" name="Equation" r:id="rId12" imgW="1205977" imgH="253890" progId="Equation.3">
                  <p:embed/>
                </p:oleObj>
              </mc:Choice>
              <mc:Fallback>
                <p:oleObj name="Equation" r:id="rId12" imgW="1205977" imgH="25389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4343400"/>
                        <a:ext cx="2012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10"/>
          <p:cNvGraphicFramePr>
            <a:graphicFrameLocks noChangeAspect="1"/>
          </p:cNvGraphicFramePr>
          <p:nvPr/>
        </p:nvGraphicFramePr>
        <p:xfrm>
          <a:off x="400050" y="4943475"/>
          <a:ext cx="25019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9" name="Equation" r:id="rId14" imgW="1498600" imgH="419100" progId="Equation.3">
                  <p:embed/>
                </p:oleObj>
              </mc:Choice>
              <mc:Fallback>
                <p:oleObj name="Equation" r:id="rId14" imgW="1498600" imgH="419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4943475"/>
                        <a:ext cx="2501900" cy="70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1"/>
          <p:cNvGraphicFramePr>
            <a:graphicFrameLocks noChangeAspect="1"/>
          </p:cNvGraphicFramePr>
          <p:nvPr/>
        </p:nvGraphicFramePr>
        <p:xfrm>
          <a:off x="400050" y="5543550"/>
          <a:ext cx="18446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0" name="Equation" r:id="rId16" imgW="1104900" imgH="508000" progId="Equation.3">
                  <p:embed/>
                </p:oleObj>
              </mc:Choice>
              <mc:Fallback>
                <p:oleObj name="Equation" r:id="rId16" imgW="1104900" imgH="508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5543550"/>
                        <a:ext cx="184467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2"/>
          <p:cNvGraphicFramePr>
            <a:graphicFrameLocks noChangeAspect="1"/>
          </p:cNvGraphicFramePr>
          <p:nvPr/>
        </p:nvGraphicFramePr>
        <p:xfrm>
          <a:off x="5934075" y="1905000"/>
          <a:ext cx="2224088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1" name="Equation" r:id="rId18" imgW="1333440" imgH="253800" progId="Equation.3">
                  <p:embed/>
                </p:oleObj>
              </mc:Choice>
              <mc:Fallback>
                <p:oleObj name="Equation" r:id="rId18" imgW="1333440" imgH="253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1905000"/>
                        <a:ext cx="2224088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3"/>
          <p:cNvGraphicFramePr>
            <a:graphicFrameLocks noChangeAspect="1"/>
          </p:cNvGraphicFramePr>
          <p:nvPr/>
        </p:nvGraphicFramePr>
        <p:xfrm>
          <a:off x="5899150" y="2327275"/>
          <a:ext cx="28638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2" name="Equation" r:id="rId20" imgW="1714320" imgH="431640" progId="Equation.3">
                  <p:embed/>
                </p:oleObj>
              </mc:Choice>
              <mc:Fallback>
                <p:oleObj name="Equation" r:id="rId20" imgW="1714320" imgH="431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2327275"/>
                        <a:ext cx="286385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4"/>
          <p:cNvGraphicFramePr>
            <a:graphicFrameLocks noChangeAspect="1"/>
          </p:cNvGraphicFramePr>
          <p:nvPr/>
        </p:nvGraphicFramePr>
        <p:xfrm>
          <a:off x="5900738" y="3013075"/>
          <a:ext cx="28622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3" name="Equation" r:id="rId22" imgW="1714320" imgH="431640" progId="Equation.3">
                  <p:embed/>
                </p:oleObj>
              </mc:Choice>
              <mc:Fallback>
                <p:oleObj name="Equation" r:id="rId22" imgW="1714320" imgH="431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738" y="3013075"/>
                        <a:ext cx="286226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5"/>
          <p:cNvGraphicFramePr>
            <a:graphicFrameLocks noChangeAspect="1"/>
          </p:cNvGraphicFramePr>
          <p:nvPr/>
        </p:nvGraphicFramePr>
        <p:xfrm>
          <a:off x="5922963" y="3822700"/>
          <a:ext cx="1822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4" name="Equation" r:id="rId24" imgW="1091880" imgH="266400" progId="Equation.3">
                  <p:embed/>
                </p:oleObj>
              </mc:Choice>
              <mc:Fallback>
                <p:oleObj name="Equation" r:id="rId24" imgW="1091880" imgH="266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3822700"/>
                        <a:ext cx="182245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6"/>
          <p:cNvGraphicFramePr>
            <a:graphicFrameLocks noChangeAspect="1"/>
          </p:cNvGraphicFramePr>
          <p:nvPr/>
        </p:nvGraphicFramePr>
        <p:xfrm>
          <a:off x="5911850" y="4300538"/>
          <a:ext cx="1951038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5" name="Equation" r:id="rId26" imgW="1168200" imgH="253800" progId="Equation.3">
                  <p:embed/>
                </p:oleObj>
              </mc:Choice>
              <mc:Fallback>
                <p:oleObj name="Equation" r:id="rId26" imgW="1168200" imgH="253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4300538"/>
                        <a:ext cx="1951038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7"/>
          <p:cNvGraphicFramePr>
            <a:graphicFrameLocks noChangeAspect="1"/>
          </p:cNvGraphicFramePr>
          <p:nvPr/>
        </p:nvGraphicFramePr>
        <p:xfrm>
          <a:off x="5868988" y="4943475"/>
          <a:ext cx="2397125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6" name="Equation" r:id="rId28" imgW="1434960" imgH="419040" progId="Equation.3">
                  <p:embed/>
                </p:oleObj>
              </mc:Choice>
              <mc:Fallback>
                <p:oleObj name="Equation" r:id="rId28" imgW="1434960" imgH="419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4943475"/>
                        <a:ext cx="2397125" cy="70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8"/>
          <p:cNvGraphicFramePr>
            <a:graphicFrameLocks noChangeAspect="1"/>
          </p:cNvGraphicFramePr>
          <p:nvPr/>
        </p:nvGraphicFramePr>
        <p:xfrm>
          <a:off x="5876925" y="5553075"/>
          <a:ext cx="176053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7" name="Equation" r:id="rId30" imgW="1054080" imgH="507960" progId="Equation.DSMT4">
                  <p:embed/>
                </p:oleObj>
              </mc:Choice>
              <mc:Fallback>
                <p:oleObj name="Equation" r:id="rId30" imgW="1054080" imgH="5079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5553075"/>
                        <a:ext cx="1760538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0" name="Rectangle 19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/>
          <a:lstStyle/>
          <a:p>
            <a:pPr eaLnBrk="1" hangingPunct="1"/>
            <a:r>
              <a:rPr lang="en-US" sz="3200" smtClean="0"/>
              <a:t>PMSM with Ideal Drive (Steady-State)</a:t>
            </a:r>
          </a:p>
        </p:txBody>
      </p:sp>
      <p:pic>
        <p:nvPicPr>
          <p:cNvPr id="25621" name="Picture 20" descr="Brushless Dc Figures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3352800" y="914400"/>
            <a:ext cx="243205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CCAA18-CD8A-4FEC-AA4C-9104F1EB481E}" type="slidenum">
              <a:rPr lang="en-US"/>
              <a:pPr/>
              <a:t>23</a:t>
            </a:fld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25413"/>
            <a:ext cx="8229600" cy="501650"/>
          </a:xfrm>
        </p:spPr>
        <p:txBody>
          <a:bodyPr/>
          <a:lstStyle/>
          <a:p>
            <a:pPr eaLnBrk="1" hangingPunct="1"/>
            <a:r>
              <a:rPr lang="en-US" sz="3200" smtClean="0"/>
              <a:t>Ideal Drive Calculations with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 = 0</a:t>
            </a: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 b="62966"/>
          <a:stretch>
            <a:fillRect/>
          </a:stretch>
        </p:blipFill>
        <p:spPr bwMode="auto">
          <a:xfrm>
            <a:off x="1498600" y="762000"/>
            <a:ext cx="6145213" cy="217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25" y="3035300"/>
            <a:ext cx="3749675" cy="367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61678B-4792-4AE6-8FFB-BF7AF462D3B2}" type="slidenum">
              <a:rPr lang="en-US"/>
              <a:pPr/>
              <a:t>24</a:t>
            </a:fld>
            <a:endParaRPr lang="en-US"/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ate Example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=0</a:t>
            </a:r>
          </a:p>
        </p:txBody>
      </p:sp>
      <p:pic>
        <p:nvPicPr>
          <p:cNvPr id="40966" name="Picture 5" descr="PMSM vector plots"/>
          <p:cNvPicPr>
            <a:picLocks noChangeAspect="1" noChangeArrowheads="1"/>
          </p:cNvPicPr>
          <p:nvPr/>
        </p:nvPicPr>
        <p:blipFill>
          <a:blip r:embed="rId3" cstate="print"/>
          <a:srcRect l="-2380" t="-2548" r="-1785" b="-3503"/>
          <a:stretch>
            <a:fillRect/>
          </a:stretch>
        </p:blipFill>
        <p:spPr bwMode="auto">
          <a:xfrm>
            <a:off x="2705100" y="762000"/>
            <a:ext cx="3848100" cy="3660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40967" name="Picture 6"/>
          <p:cNvPicPr>
            <a:picLocks noChangeAspect="1" noChangeArrowheads="1"/>
          </p:cNvPicPr>
          <p:nvPr/>
        </p:nvPicPr>
        <p:blipFill>
          <a:blip r:embed="rId4" cstate="print"/>
          <a:srcRect l="5624" t="29996" r="35020" b="29996"/>
          <a:stretch>
            <a:fillRect/>
          </a:stretch>
        </p:blipFill>
        <p:spPr bwMode="auto">
          <a:xfrm>
            <a:off x="1752600" y="4495800"/>
            <a:ext cx="5054600" cy="212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72428A-B80B-424E-9E1B-6DB1CB46A7D8}" type="slidenum">
              <a:rPr lang="en-US"/>
              <a:pPr/>
              <a:t>25</a:t>
            </a:fld>
            <a:endParaRPr 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25413"/>
            <a:ext cx="8229600" cy="501650"/>
          </a:xfrm>
        </p:spPr>
        <p:txBody>
          <a:bodyPr/>
          <a:lstStyle/>
          <a:p>
            <a:pPr eaLnBrk="1" hangingPunct="1"/>
            <a:r>
              <a:rPr lang="en-US" sz="3200" smtClean="0"/>
              <a:t>Ideal Drive Calculations with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i</a:t>
            </a:r>
            <a:r>
              <a:rPr lang="en-US" sz="3200" smtClean="0"/>
              <a:t> = 0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066800"/>
            <a:ext cx="3895725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C2923C-0D9C-455F-922D-3A45B33CCF05}" type="slidenum">
              <a:rPr lang="en-US"/>
              <a:pPr/>
              <a:t>26</a:t>
            </a:fld>
            <a:endParaRPr lang="en-US"/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MSM Steady-Sate Example with </a:t>
            </a:r>
            <a:r>
              <a:rPr lang="en-US" sz="3200" i="1" dirty="0" err="1" smtClean="0">
                <a:latin typeface="Symbol" pitchFamily="18" charset="2"/>
              </a:rPr>
              <a:t>f</a:t>
            </a:r>
            <a:r>
              <a:rPr lang="en-US" sz="3200" i="1" baseline="-25000" dirty="0" err="1" smtClean="0"/>
              <a:t>i</a:t>
            </a:r>
            <a:r>
              <a:rPr lang="en-US" sz="3200" i="1" baseline="-25000" dirty="0" smtClean="0"/>
              <a:t> </a:t>
            </a:r>
            <a:r>
              <a:rPr lang="en-US" sz="3200" dirty="0" smtClean="0"/>
              <a:t>= 0</a:t>
            </a:r>
          </a:p>
        </p:txBody>
      </p:sp>
      <p:pic>
        <p:nvPicPr>
          <p:cNvPr id="43014" name="Picture 5"/>
          <p:cNvPicPr>
            <a:picLocks noChangeAspect="1" noChangeArrowheads="1"/>
          </p:cNvPicPr>
          <p:nvPr/>
        </p:nvPicPr>
        <p:blipFill>
          <a:blip r:embed="rId3" cstate="print"/>
          <a:srcRect l="6898" t="35995" r="33745" b="24957"/>
          <a:stretch>
            <a:fillRect/>
          </a:stretch>
        </p:blipFill>
        <p:spPr bwMode="auto">
          <a:xfrm>
            <a:off x="1828800" y="4495800"/>
            <a:ext cx="507365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5" name="Picture 6" descr="PMSM vector plots"/>
          <p:cNvPicPr>
            <a:picLocks noChangeAspect="1" noChangeArrowheads="1"/>
          </p:cNvPicPr>
          <p:nvPr/>
        </p:nvPicPr>
        <p:blipFill>
          <a:blip r:embed="rId4" cstate="print"/>
          <a:srcRect l="-1988" t="-2286" r="-2557" b="-1959"/>
          <a:stretch>
            <a:fillRect/>
          </a:stretch>
        </p:blipFill>
        <p:spPr bwMode="auto">
          <a:xfrm>
            <a:off x="2587625" y="914400"/>
            <a:ext cx="4041775" cy="3506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DFA161-288F-4D3F-99A9-DEF8D020D756}" type="slidenum">
              <a:rPr lang="en-US"/>
              <a:pPr/>
              <a:t>27</a:t>
            </a:fld>
            <a:endParaRPr lang="en-US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Maximizing Torque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990600" y="1295400"/>
            <a:ext cx="74676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/>
              <a:t>Constant source voltage magnitude </a:t>
            </a:r>
            <a:r>
              <a:rPr lang="en-US" i="1" dirty="0" smtClean="0"/>
              <a:t>V</a:t>
            </a:r>
            <a:r>
              <a:rPr lang="en-US" i="1" baseline="-25000" dirty="0" smtClean="0"/>
              <a:t>s</a:t>
            </a:r>
          </a:p>
          <a:p>
            <a:r>
              <a:rPr lang="en-US" dirty="0" smtClean="0"/>
              <a:t> Adjusting source voltage phase </a:t>
            </a:r>
            <a:r>
              <a:rPr lang="en-US" i="1" dirty="0" smtClean="0">
                <a:latin typeface="Symbol" pitchFamily="18" charset="2"/>
              </a:rPr>
              <a:t>f</a:t>
            </a:r>
            <a:r>
              <a:rPr lang="en-US" i="1" baseline="-25000" dirty="0" smtClean="0"/>
              <a:t>v</a:t>
            </a:r>
            <a:endParaRPr lang="en-US" dirty="0" smtClean="0"/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Maximum torque (from Chapter 6)</a:t>
            </a:r>
          </a:p>
          <a:p>
            <a:r>
              <a:rPr lang="en-US" dirty="0" smtClean="0"/>
              <a:t>Adjust </a:t>
            </a:r>
            <a:r>
              <a:rPr lang="en-US" dirty="0"/>
              <a:t>phase angle of voltage </a:t>
            </a:r>
            <a:r>
              <a:rPr lang="en-US" i="1" dirty="0">
                <a:latin typeface="Symbol" pitchFamily="18" charset="2"/>
              </a:rPr>
              <a:t>f</a:t>
            </a:r>
            <a:r>
              <a:rPr lang="en-US" i="1" baseline="-25000" dirty="0"/>
              <a:t>v</a:t>
            </a:r>
            <a:r>
              <a:rPr lang="en-US" dirty="0"/>
              <a:t> </a:t>
            </a:r>
            <a:r>
              <a:rPr lang="en-US" dirty="0" smtClean="0"/>
              <a:t>to achieve maximum possible torque regardless of current magnitude </a:t>
            </a:r>
            <a:r>
              <a:rPr lang="en-US" i="1" dirty="0" smtClean="0"/>
              <a:t>I</a:t>
            </a:r>
            <a:r>
              <a:rPr lang="en-US" i="1" baseline="-25000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1C7CE5-7638-4761-82A4-1C71E19328B1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26626" name="Object 9"/>
          <p:cNvGraphicFramePr>
            <a:graphicFrameLocks noChangeAspect="1"/>
          </p:cNvGraphicFramePr>
          <p:nvPr/>
        </p:nvGraphicFramePr>
        <p:xfrm>
          <a:off x="1016000" y="1295400"/>
          <a:ext cx="16303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9" name="Equation" r:id="rId4" imgW="977760" imgH="393480" progId="Equation.DSMT4">
                  <p:embed/>
                </p:oleObj>
              </mc:Choice>
              <mc:Fallback>
                <p:oleObj name="Equation" r:id="rId4" imgW="9777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295400"/>
                        <a:ext cx="1630363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4"/>
          <p:cNvGraphicFramePr>
            <a:graphicFrameLocks noChangeAspect="1"/>
          </p:cNvGraphicFramePr>
          <p:nvPr/>
        </p:nvGraphicFramePr>
        <p:xfrm>
          <a:off x="1009650" y="3409950"/>
          <a:ext cx="8683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0" name="Equation" r:id="rId6" imgW="520474" imgH="431613" progId="Equation.3">
                  <p:embed/>
                </p:oleObj>
              </mc:Choice>
              <mc:Fallback>
                <p:oleObj name="Equation" r:id="rId6" imgW="520474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3409950"/>
                        <a:ext cx="868363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8" name="Text Box 19"/>
          <p:cNvSpPr txBox="1">
            <a:spLocks noChangeArrowheads="1"/>
          </p:cNvSpPr>
          <p:nvPr/>
        </p:nvSpPr>
        <p:spPr bwMode="auto">
          <a:xfrm>
            <a:off x="1981200" y="3505200"/>
            <a:ext cx="1966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or maximum </a:t>
            </a:r>
            <a:r>
              <a:rPr lang="en-US" i="1"/>
              <a:t>T</a:t>
            </a:r>
            <a:r>
              <a:rPr lang="en-US" i="1" baseline="-25000"/>
              <a:t>e</a:t>
            </a:r>
          </a:p>
        </p:txBody>
      </p:sp>
      <p:graphicFrame>
        <p:nvGraphicFramePr>
          <p:cNvPr id="26633" name="Object 24"/>
          <p:cNvGraphicFramePr>
            <a:graphicFrameLocks noChangeAspect="1"/>
          </p:cNvGraphicFramePr>
          <p:nvPr/>
        </p:nvGraphicFramePr>
        <p:xfrm>
          <a:off x="1066800" y="4800600"/>
          <a:ext cx="207803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1" name="Equation" r:id="rId8" imgW="1244520" imgH="482400" progId="Equation.DSMT4">
                  <p:embed/>
                </p:oleObj>
              </mc:Choice>
              <mc:Fallback>
                <p:oleObj name="Equation" r:id="rId8" imgW="1244520" imgH="4824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00600"/>
                        <a:ext cx="2078038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23"/>
          <p:cNvGraphicFramePr>
            <a:graphicFrameLocks noChangeAspect="1"/>
          </p:cNvGraphicFramePr>
          <p:nvPr/>
        </p:nvGraphicFramePr>
        <p:xfrm>
          <a:off x="3470275" y="5791200"/>
          <a:ext cx="8270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Equation" r:id="rId10" imgW="495000" imgH="431640" progId="Equation.3">
                  <p:embed/>
                </p:oleObj>
              </mc:Choice>
              <mc:Fallback>
                <p:oleObj name="Equation" r:id="rId10" imgW="49500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5791200"/>
                        <a:ext cx="82708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22"/>
          <p:cNvGraphicFramePr>
            <a:graphicFrameLocks noChangeAspect="1"/>
          </p:cNvGraphicFramePr>
          <p:nvPr/>
        </p:nvGraphicFramePr>
        <p:xfrm>
          <a:off x="1066800" y="5943600"/>
          <a:ext cx="19288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3" name="Equation" r:id="rId12" imgW="1155700" imgH="241300" progId="Equation.3">
                  <p:embed/>
                </p:oleObj>
              </mc:Choice>
              <mc:Fallback>
                <p:oleObj name="Equation" r:id="rId12" imgW="1155700" imgH="2413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943600"/>
                        <a:ext cx="192881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9" name="Rectangle 3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tx1"/>
                </a:solidFill>
              </a:rPr>
              <a:t>Maximum Torque (with Constant </a:t>
            </a:r>
            <a:r>
              <a:rPr lang="en-US" sz="3200" i="1" dirty="0" smtClean="0">
                <a:solidFill>
                  <a:schemeClr val="tx1"/>
                </a:solidFill>
              </a:rPr>
              <a:t>V</a:t>
            </a:r>
            <a:r>
              <a:rPr lang="en-US" sz="3200" i="1" baseline="-25000" dirty="0" smtClean="0">
                <a:solidFill>
                  <a:schemeClr val="tx1"/>
                </a:solidFill>
              </a:rPr>
              <a:t>s</a:t>
            </a:r>
            <a:r>
              <a:rPr lang="en-US" sz="3200" dirty="0" smtClean="0">
                <a:solidFill>
                  <a:schemeClr val="tx1"/>
                </a:solidFill>
              </a:rPr>
              <a:t>)</a:t>
            </a:r>
          </a:p>
        </p:txBody>
      </p:sp>
      <p:graphicFrame>
        <p:nvGraphicFramePr>
          <p:cNvPr id="26636" name="Object 38"/>
          <p:cNvGraphicFramePr>
            <a:graphicFrameLocks noChangeAspect="1"/>
          </p:cNvGraphicFramePr>
          <p:nvPr/>
        </p:nvGraphicFramePr>
        <p:xfrm>
          <a:off x="3038475" y="1198563"/>
          <a:ext cx="3214688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4" name="Equation" r:id="rId14" imgW="1904760" imgH="495000" progId="Equation.DSMT4">
                  <p:embed/>
                </p:oleObj>
              </mc:Choice>
              <mc:Fallback>
                <p:oleObj name="Equation" r:id="rId14" imgW="1904760" imgH="4950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1198563"/>
                        <a:ext cx="3214688" cy="82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CE3B84-F746-4462-A3F9-5120E5F45FC5}" type="slidenum">
              <a:rPr lang="en-US"/>
              <a:pPr/>
              <a:t>29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Example Calculations</a:t>
            </a:r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990600"/>
            <a:ext cx="6591300" cy="474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A4EAFA-5460-49FF-BDC0-E5CE6EFE41A6}" type="slidenum">
              <a:rPr lang="en-US"/>
              <a:pPr/>
              <a:t>3</a:t>
            </a:fld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Rotor and Stator Designs</a:t>
            </a:r>
          </a:p>
        </p:txBody>
      </p:sp>
      <p:pic>
        <p:nvPicPr>
          <p:cNvPr id="34820" name="Picture 5" descr="SlottedMotor3D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066800"/>
            <a:ext cx="4448175" cy="481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4" cstate="print"/>
          <a:srcRect l="15000" r="14286"/>
          <a:stretch>
            <a:fillRect/>
          </a:stretch>
        </p:blipFill>
        <p:spPr bwMode="auto">
          <a:xfrm>
            <a:off x="5029200" y="1429327"/>
            <a:ext cx="3886200" cy="412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C6B15B-A796-42F3-ADEC-8AFEA9C2E8C1}" type="slidenum">
              <a:rPr lang="en-US"/>
              <a:pPr/>
              <a:t>30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Currents for </a:t>
            </a:r>
            <a:r>
              <a:rPr lang="en-US" sz="3200" i="1" smtClean="0">
                <a:latin typeface="Symbol" pitchFamily="18" charset="2"/>
              </a:rPr>
              <a:t>f</a:t>
            </a:r>
            <a:r>
              <a:rPr lang="en-US" sz="3200" i="1" baseline="-25000" smtClean="0"/>
              <a:t>v</a:t>
            </a:r>
            <a:r>
              <a:rPr lang="en-US" sz="3200" smtClean="0"/>
              <a:t> = 0</a:t>
            </a:r>
          </a:p>
        </p:txBody>
      </p:sp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295400"/>
            <a:ext cx="6856413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4E6A95-3B9B-44B3-BB9F-96D3F31550AB}" type="slidenum">
              <a:rPr lang="en-US"/>
              <a:pPr/>
              <a:t>31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Adjusting </a:t>
            </a:r>
            <a:r>
              <a:rPr lang="en-US" sz="3200" i="1" dirty="0" smtClean="0">
                <a:latin typeface="Symbol" pitchFamily="18" charset="2"/>
              </a:rPr>
              <a:t>f</a:t>
            </a:r>
            <a:r>
              <a:rPr lang="en-US" sz="3200" i="1" baseline="-25000" dirty="0" smtClean="0"/>
              <a:t>v</a:t>
            </a:r>
            <a:r>
              <a:rPr lang="en-US" sz="3200" dirty="0" smtClean="0"/>
              <a:t> to Maximize Torque</a:t>
            </a:r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990600"/>
            <a:ext cx="4872038" cy="533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804A1E-7CFC-4657-AA37-AEA19F7FDFC8}" type="slidenum">
              <a:rPr lang="en-US"/>
              <a:pPr/>
              <a:t>32</a:t>
            </a:fld>
            <a:endParaRPr lang="en-US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urrents for Maximum Torque Operation</a:t>
            </a:r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371600"/>
            <a:ext cx="6856413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9AA620-D52F-4067-BC76-11CF8D5D3BF2}" type="slidenum">
              <a:rPr lang="en-US"/>
              <a:pPr/>
              <a:t>33</a:t>
            </a:fld>
            <a:endParaRPr lang="en-US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smtClean="0"/>
              <a:t>PMSM Steady-State Operation</a:t>
            </a:r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635875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Steady-state calculations are straightforward since </a:t>
            </a:r>
            <a:r>
              <a:rPr lang="en-US" i="1"/>
              <a:t>q</a:t>
            </a:r>
            <a:r>
              <a:rPr lang="en-US"/>
              <a:t>-</a:t>
            </a:r>
            <a:r>
              <a:rPr lang="en-US" i="1"/>
              <a:t>d</a:t>
            </a:r>
            <a:r>
              <a:rPr lang="en-US"/>
              <a:t> variables are constant in the rotor reference frame.</a:t>
            </a:r>
          </a:p>
          <a:p>
            <a:endParaRPr lang="en-US"/>
          </a:p>
          <a:p>
            <a:r>
              <a:rPr lang="en-US"/>
              <a:t>The PMSM drive adjust the applied voltages as a function of the measured rotor position angle.</a:t>
            </a:r>
          </a:p>
          <a:p>
            <a:endParaRPr lang="en-US"/>
          </a:p>
          <a:p>
            <a:r>
              <a:rPr lang="en-US"/>
              <a:t>Steady-state equations were used to observe PMSM drive performance.</a:t>
            </a:r>
          </a:p>
          <a:p>
            <a:endParaRPr lang="en-US"/>
          </a:p>
          <a:p>
            <a:r>
              <a:rPr lang="en-US"/>
              <a:t>The torque can be maximized as a function of speed by adjusting the phase angle of the applied voltages.  This works because negative </a:t>
            </a:r>
            <a:r>
              <a:rPr lang="en-US" i="1"/>
              <a:t>d</a:t>
            </a:r>
            <a:r>
              <a:rPr lang="en-US"/>
              <a:t>-axis current weakens the rotor field yielding more torque at higher speeds.  However, higher </a:t>
            </a:r>
            <a:r>
              <a:rPr lang="en-US" i="1"/>
              <a:t>d</a:t>
            </a:r>
            <a:r>
              <a:rPr lang="en-US"/>
              <a:t>-axis current also leads to higher power lo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2563029"/>
              </p:ext>
            </p:extLst>
          </p:nvPr>
        </p:nvGraphicFramePr>
        <p:xfrm>
          <a:off x="1020964" y="1600200"/>
          <a:ext cx="7102071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3" name="Visio" r:id="rId3" imgW="7453549" imgH="4750459" progId="Visio.Drawing.11">
                  <p:embed/>
                </p:oleObj>
              </mc:Choice>
              <mc:Fallback>
                <p:oleObj name="Visio" r:id="rId3" imgW="7453549" imgH="4750459" progId="Visio.Drawing.11">
                  <p:embed/>
                  <p:pic>
                    <p:nvPicPr>
                      <p:cNvPr id="2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964" y="1600200"/>
                        <a:ext cx="7102071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7597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057400"/>
            <a:ext cx="6168642" cy="3102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3576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446858" y="2820403"/>
            <a:ext cx="1992094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22" name="Straight Connector 21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30" name="Straight Arrow Connector 29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Oval 3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40" name="Straight Arrow Connector 39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51" name="Straight Connector 5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4" name="TextBox 53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55" name="Rectangle 54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Straight Arrow Connector 56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8" name="Group 57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59" name="Straight Connector 58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Box 61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63" name="Oval 62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1765" r="-5882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3" name="TextBox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5556" r="-1852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Straight Arrow Connector 75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0" name="TextBox 79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81" name="TextBox 80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3" name="TextBox 82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4" name="TextBox 83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85" name="TextBox 84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87" name="TextBox 86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88" name="TextBox 87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89" name="Straight Arrow Connector 88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2" name="Straight Arrow Connector 91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3" name="Rectangle 92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95" name="Straight Arrow Connector 94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Straight Arrow Connector 95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7" name="Straight Arrow Connector 96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8" name="Oval 97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103" name="Rectangle 102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106" name="Elbow Connector 10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1" name="Elbow Connector 120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TextBox 124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5" name="TextBox 1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TextBox 125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6" name="TextBox 1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TextBox 126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27" name="TextBox 1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9" name="Elbow Connector 128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4" name="Elbow Connector 133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7" name="Elbow Connector 136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7" name="Straight Arrow Connector 146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TextBox 162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3" name="TextBox 1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8" name="Straight Arrow Connector 16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00234" y="2875045"/>
            <a:ext cx="9717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</a:t>
            </a:r>
            <a:r>
              <a:rPr lang="en-US" sz="1000" dirty="0" smtClean="0"/>
              <a:t>eference </a:t>
            </a:r>
            <a:endParaRPr lang="en-US" sz="1000" dirty="0"/>
          </a:p>
        </p:txBody>
      </p:sp>
      <p:cxnSp>
        <p:nvCxnSpPr>
          <p:cNvPr id="176" name="Straight Arrow Connector 175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7" name="TextBox 176"/>
          <p:cNvSpPr txBox="1"/>
          <p:nvPr/>
        </p:nvSpPr>
        <p:spPr>
          <a:xfrm>
            <a:off x="355241" y="3335179"/>
            <a:ext cx="9717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m</a:t>
            </a:r>
            <a:r>
              <a:rPr lang="en-US" sz="1000" dirty="0" smtClean="0"/>
              <a:t>easurement </a:t>
            </a:r>
            <a:endParaRPr lang="en-US" sz="1000" dirty="0"/>
          </a:p>
        </p:txBody>
      </p:sp>
      <p:sp>
        <p:nvSpPr>
          <p:cNvPr id="86" name="Rectangle 85"/>
          <p:cNvSpPr/>
          <p:nvPr/>
        </p:nvSpPr>
        <p:spPr bwMode="auto">
          <a:xfrm>
            <a:off x="1603624" y="3974720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0" name="Straight Arrow Connector 89"/>
          <p:cNvCxnSpPr/>
          <p:nvPr/>
        </p:nvCxnSpPr>
        <p:spPr bwMode="auto">
          <a:xfrm flipH="1">
            <a:off x="2465509" y="416637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flipH="1">
            <a:off x="2474615" y="4345084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/>
              <p:cNvSpPr txBox="1"/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blipFill>
                <a:blip r:embed="rId11"/>
                <a:stretch>
                  <a:fillRect l="-14815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0" name="Straight Arrow Connector 99"/>
          <p:cNvCxnSpPr/>
          <p:nvPr/>
        </p:nvCxnSpPr>
        <p:spPr bwMode="auto">
          <a:xfrm flipV="1">
            <a:off x="1981200" y="4517178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 flipH="1">
            <a:off x="758806" y="4084322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5" name="Straight Arrow Connector 104"/>
          <p:cNvCxnSpPr/>
          <p:nvPr/>
        </p:nvCxnSpPr>
        <p:spPr bwMode="auto">
          <a:xfrm flipH="1">
            <a:off x="753160" y="4270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blipFill>
                <a:blip r:embed="rId12"/>
                <a:stretch>
                  <a:fillRect l="-5556" t="-24000" r="-4166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blipFill>
                <a:blip r:embed="rId13"/>
                <a:stretch>
                  <a:fillRect l="-15625" t="-14815" r="-1875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4"/>
                <a:stretch>
                  <a:fillRect l="-19231" t="-19231" r="-46154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5"/>
                <a:stretch>
                  <a:fillRect t="-14815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4" name="Straight Arrow Connector 113"/>
          <p:cNvCxnSpPr/>
          <p:nvPr/>
        </p:nvCxnSpPr>
        <p:spPr bwMode="auto">
          <a:xfrm flipH="1">
            <a:off x="745619" y="4441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Box 114"/>
              <p:cNvSpPr txBox="1"/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15" name="TextBox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blipFill>
                <a:blip r:embed="rId16"/>
                <a:stretch>
                  <a:fillRect l="-21739" t="-15385" r="-52174" b="-1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24392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94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95" name="Rectangle 94"/>
          <p:cNvSpPr/>
          <p:nvPr/>
        </p:nvSpPr>
        <p:spPr bwMode="auto">
          <a:xfrm>
            <a:off x="152400" y="2820403"/>
            <a:ext cx="22865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Rectangle 95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8" name="Group 97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99" name="Straight Connector 98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Straight Connector 100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TextBox 101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03" name="Straight Arrow Connector 102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4" name="Oval 103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5" name="Straight Arrow Connector 104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07" name="Straight Arrow Connector 106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8" name="Rectangle 107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0" name="Rectangle 109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12" name="Group 111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113" name="Straight Connector 11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6" name="TextBox 115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117" name="Rectangle 116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8" name="Rectangle 117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9" name="Straight Arrow Connector 118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20" name="Group 119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121" name="Straight Connector 12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Straight Connector 12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4" name="TextBox 123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125" name="Oval 124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6" name="Oval 125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7" name="Straight Arrow Connector 126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8" name="Straight Arrow Connector 127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9" name="Straight Arrow Connector 128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0" name="Straight Arrow Connector 129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31" name="TextBox 1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32" name="TextBox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3" name="Straight Arrow Connector 132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4" name="Straight Arrow Connector 133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5" name="TextBox 134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136" name="TextBox 135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137" name="TextBox 136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38" name="TextBox 137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39" name="TextBox 138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140" name="TextBox 139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41" name="TextBox 140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42" name="TextBox 141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143" name="Straight Arrow Connector 142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4" name="Straight Arrow Connector 143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5" name="Rectangle 144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147" name="Straight Arrow Connector 146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8" name="Straight Arrow Connector 147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9" name="Straight Arrow Connector 148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0" name="Oval 149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152" name="Rectangle 151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154" name="Elbow Connector 153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5" name="Elbow Connector 154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TextBox 155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6" name="TextBox 1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7" name="TextBox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TextBox 157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58" name="TextBox 1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9" name="Elbow Connector 158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0" name="Elbow Connector 159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1" name="Elbow Connector 160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2" name="Straight Arrow Connector 161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TextBox 162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3" name="TextBox 1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6" name="Straight Arrow Connector 165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7" name="TextBox 166"/>
              <p:cNvSpPr txBox="1"/>
              <p:nvPr/>
            </p:nvSpPr>
            <p:spPr>
              <a:xfrm>
                <a:off x="-103801" y="2762616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167" name="Text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3801" y="2762616"/>
                <a:ext cx="1362813" cy="400110"/>
              </a:xfrm>
              <a:prstGeom prst="rect">
                <a:avLst/>
              </a:prstGeom>
              <a:blipFill>
                <a:blip r:embed="rId10"/>
                <a:stretch>
                  <a:fillRect b="-6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8" name="Straight Arrow Connector 167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9" name="TextBox 168"/>
              <p:cNvSpPr txBox="1"/>
              <p:nvPr/>
            </p:nvSpPr>
            <p:spPr>
              <a:xfrm>
                <a:off x="355241" y="3335179"/>
                <a:ext cx="97177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r>
                  <a:rPr lang="en-US" sz="1000" dirty="0" smtClean="0"/>
                  <a:t>measurement </a:t>
                </a:r>
                <a:endParaRPr lang="en-US" sz="1000" dirty="0"/>
              </a:p>
            </p:txBody>
          </p:sp>
        </mc:Choice>
        <mc:Fallback xmlns="">
          <p:sp>
            <p:nvSpPr>
              <p:cNvPr id="169" name="TextBox 1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241" y="3335179"/>
                <a:ext cx="971774" cy="400110"/>
              </a:xfrm>
              <a:prstGeom prst="rect">
                <a:avLst/>
              </a:prstGeom>
              <a:blipFill>
                <a:blip r:embed="rId11"/>
                <a:stretch>
                  <a:fillRect r="-625" b="-6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9" name="TextBox 178"/>
              <p:cNvSpPr txBox="1"/>
              <p:nvPr/>
            </p:nvSpPr>
            <p:spPr>
              <a:xfrm>
                <a:off x="3668810" y="4559360"/>
                <a:ext cx="15933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79" name="TextBox 1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8" cy="153888"/>
              </a:xfrm>
              <a:prstGeom prst="rect">
                <a:avLst/>
              </a:prstGeom>
              <a:blipFill>
                <a:blip r:embed="rId12"/>
                <a:stretch>
                  <a:fillRect l="-19231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TextBox 182"/>
              <p:cNvSpPr txBox="1"/>
              <p:nvPr/>
            </p:nvSpPr>
            <p:spPr>
              <a:xfrm>
                <a:off x="4767973" y="3683922"/>
                <a:ext cx="15933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183" name="TextBox 1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7973" y="3683922"/>
                <a:ext cx="159338" cy="153888"/>
              </a:xfrm>
              <a:prstGeom prst="rect">
                <a:avLst/>
              </a:prstGeom>
              <a:blipFill>
                <a:blip r:embed="rId13"/>
                <a:stretch>
                  <a:fillRect l="-15385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6140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228601" y="2820403"/>
            <a:ext cx="22103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TextBox 13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Oval 1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2" name="Group 31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33" name="Straight Connector 3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7" name="Oval 36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Straight Arrow Connector 44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0" name="TextBox 49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1" name="TextBox 50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2" name="TextBox 51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3" name="TextBox 52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4" name="TextBox 53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55" name="Straight Arrow Connector 54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Rectangle 56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66" name="Elbow Connector 6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Elbow Connector 66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Elbow Connector 70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Elbow Connector 71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Straight Arrow Connector 7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/>
              <p:cNvSpPr txBox="1"/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000" dirty="0"/>
                      <m:t>measurement</m:t>
                    </m:r>
                    <m:r>
                      <m:rPr>
                        <m:nor/>
                      </m:rPr>
                      <a:rPr lang="en-US" sz="1000" dirty="0"/>
                      <m:t> </m:t>
                    </m:r>
                  </m:oMath>
                </a14:m>
                <a:r>
                  <a:rPr lang="en-US" sz="1000" dirty="0" smtClean="0"/>
                  <a:t>or  </a:t>
                </a:r>
                <a:endParaRPr lang="en-US" sz="1000" dirty="0"/>
              </a:p>
            </p:txBody>
          </p:sp>
        </mc:Choice>
        <mc:Fallback xmlns="">
          <p:sp>
            <p:nvSpPr>
              <p:cNvPr id="81" name="TextBox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blipFill>
                <a:blip r:embed="rId10"/>
                <a:stretch>
                  <a:fillRect t="-25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Rectangle 81"/>
          <p:cNvSpPr/>
          <p:nvPr/>
        </p:nvSpPr>
        <p:spPr bwMode="auto">
          <a:xfrm>
            <a:off x="1603624" y="3974720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83" name="Straight Arrow Connector 82"/>
          <p:cNvCxnSpPr/>
          <p:nvPr/>
        </p:nvCxnSpPr>
        <p:spPr bwMode="auto">
          <a:xfrm flipH="1">
            <a:off x="2465509" y="416637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 flipH="1">
            <a:off x="2474615" y="4345084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/>
              <p:cNvSpPr txBox="1"/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5" name="Text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11" y="4539691"/>
                <a:ext cx="159339" cy="153888"/>
              </a:xfrm>
              <a:prstGeom prst="rect">
                <a:avLst/>
              </a:prstGeom>
              <a:blipFill>
                <a:blip r:embed="rId11"/>
                <a:stretch>
                  <a:fillRect l="-14815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Straight Arrow Connector 85"/>
          <p:cNvCxnSpPr/>
          <p:nvPr/>
        </p:nvCxnSpPr>
        <p:spPr bwMode="auto">
          <a:xfrm flipV="1">
            <a:off x="1981200" y="4517178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H="1">
            <a:off x="758806" y="4084322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 flipH="1">
            <a:off x="753160" y="4270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/>
              <p:cNvSpPr txBox="1"/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89" name="TextBox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611" y="3870336"/>
                <a:ext cx="218328" cy="153888"/>
              </a:xfrm>
              <a:prstGeom prst="rect">
                <a:avLst/>
              </a:prstGeom>
              <a:blipFill>
                <a:blip r:embed="rId12"/>
                <a:stretch>
                  <a:fillRect l="-5556" t="-24000" r="-4166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70" y="4099247"/>
                <a:ext cx="194990" cy="160429"/>
              </a:xfrm>
              <a:prstGeom prst="rect">
                <a:avLst/>
              </a:prstGeom>
              <a:blipFill>
                <a:blip r:embed="rId13"/>
                <a:stretch>
                  <a:fillRect l="-15625" t="-14815" r="-3125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4"/>
                <a:stretch>
                  <a:fillRect l="-19231" t="-19231" r="-53846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2" name="TextBox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5"/>
                <a:stretch>
                  <a:fillRect t="-14815" r="-566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3" name="Straight Arrow Connector 92"/>
          <p:cNvCxnSpPr/>
          <p:nvPr/>
        </p:nvCxnSpPr>
        <p:spPr bwMode="auto">
          <a:xfrm flipH="1">
            <a:off x="745619" y="4441248"/>
            <a:ext cx="836083" cy="43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/>
              <p:cNvSpPr txBox="1"/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706" y="4280981"/>
                <a:ext cx="140616" cy="158057"/>
              </a:xfrm>
              <a:prstGeom prst="rect">
                <a:avLst/>
              </a:prstGeom>
              <a:blipFill>
                <a:blip r:embed="rId16"/>
                <a:stretch>
                  <a:fillRect l="-21739" t="-15385" r="-52174" b="-1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/>
              <p:cNvSpPr txBox="1"/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 xmlns="">
          <p:sp>
            <p:nvSpPr>
              <p:cNvPr id="95" name="TextBox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blipFill>
                <a:blip r:embed="rId17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Rectangle 97"/>
              <p:cNvSpPr/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 xmlns="">
          <p:sp>
            <p:nvSpPr>
              <p:cNvPr id="98" name="Rectangle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Rectangle 99"/>
              <p:cNvSpPr/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000" dirty="0"/>
              </a:p>
            </p:txBody>
          </p:sp>
        </mc:Choice>
        <mc:Fallback xmlns="">
          <p:sp>
            <p:nvSpPr>
              <p:cNvPr id="100" name="Rectangle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  <a:blipFill>
                <a:blip r:embed="rId19"/>
                <a:stretch>
                  <a:fillRect b="-9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4080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4D9BDA8-C953-455F-9EC1-B6B2922725A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228601" y="2820403"/>
            <a:ext cx="2210352" cy="509363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05795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81702" y="2918557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091234" y="2978643"/>
            <a:ext cx="171450" cy="192881"/>
            <a:chOff x="2724150" y="2667000"/>
            <a:chExt cx="552450" cy="304800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TextBox 13"/>
          <p:cNvSpPr txBox="1"/>
          <p:nvPr/>
        </p:nvSpPr>
        <p:spPr>
          <a:xfrm>
            <a:off x="1532172" y="293967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1811064" y="3091754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Oval 15"/>
          <p:cNvSpPr/>
          <p:nvPr/>
        </p:nvSpPr>
        <p:spPr bwMode="auto">
          <a:xfrm>
            <a:off x="1174615" y="3013649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1334814" y="308603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125494" y="2932150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851162" y="3086466"/>
            <a:ext cx="32004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2674116" y="1828800"/>
            <a:ext cx="1816604" cy="1752600"/>
          </a:xfrm>
          <a:prstGeom prst="rect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114800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630168" y="1981200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3867912" y="213772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4139094" y="2041286"/>
            <a:ext cx="171450" cy="192881"/>
            <a:chOff x="2724150" y="2667000"/>
            <a:chExt cx="552450" cy="30480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" name="TextBox 27"/>
          <p:cNvSpPr txBox="1"/>
          <p:nvPr/>
        </p:nvSpPr>
        <p:spPr>
          <a:xfrm>
            <a:off x="3573611" y="1999226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4114800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630168" y="2900432"/>
            <a:ext cx="228600" cy="31305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3867912" y="3056959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2" name="Group 31"/>
          <p:cNvGrpSpPr/>
          <p:nvPr/>
        </p:nvGrpSpPr>
        <p:grpSpPr>
          <a:xfrm>
            <a:off x="4139094" y="2960518"/>
            <a:ext cx="171450" cy="192881"/>
            <a:chOff x="2724150" y="2667000"/>
            <a:chExt cx="552450" cy="304800"/>
          </a:xfrm>
        </p:grpSpPr>
        <p:cxnSp>
          <p:nvCxnSpPr>
            <p:cNvPr id="33" name="Straight Connector 32"/>
            <p:cNvCxnSpPr/>
            <p:nvPr/>
          </p:nvCxnSpPr>
          <p:spPr bwMode="auto">
            <a:xfrm>
              <a:off x="3048000" y="2667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H="1">
              <a:off x="2952750" y="2667000"/>
              <a:ext cx="9525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2724150" y="29718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6" name="TextBox 35"/>
          <p:cNvSpPr txBox="1"/>
          <p:nvPr/>
        </p:nvSpPr>
        <p:spPr>
          <a:xfrm>
            <a:off x="3573611" y="2918458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I</a:t>
            </a:r>
            <a:endParaRPr lang="en-US" sz="1200" dirty="0"/>
          </a:p>
        </p:txBody>
      </p:sp>
      <p:sp>
        <p:nvSpPr>
          <p:cNvPr id="37" name="Oval 36"/>
          <p:cNvSpPr/>
          <p:nvPr/>
        </p:nvSpPr>
        <p:spPr bwMode="auto">
          <a:xfrm>
            <a:off x="3225392" y="2986753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3225392" y="2061525"/>
            <a:ext cx="152400" cy="152400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3379728" y="2137725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377792" y="3056957"/>
            <a:ext cx="2468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2685734" y="2137725"/>
            <a:ext cx="5396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287661" y="3075085"/>
            <a:ext cx="9326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TextBox 42"/>
              <p:cNvSpPr txBox="1"/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017" y="1923432"/>
                <a:ext cx="312393" cy="168444"/>
              </a:xfrm>
              <a:prstGeom prst="rect">
                <a:avLst/>
              </a:prstGeom>
              <a:blipFill>
                <a:blip r:embed="rId2"/>
                <a:stretch>
                  <a:fillRect l="-13725" r="-9804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TextBox 43"/>
              <p:cNvSpPr txBox="1"/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𝐼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10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238" y="2879301"/>
                <a:ext cx="325474" cy="168444"/>
              </a:xfrm>
              <a:prstGeom prst="rect">
                <a:avLst/>
              </a:prstGeom>
              <a:blipFill>
                <a:blip r:embed="rId3"/>
                <a:stretch>
                  <a:fillRect l="-9259" r="-370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Straight Arrow Connector 44"/>
          <p:cNvCxnSpPr/>
          <p:nvPr/>
        </p:nvCxnSpPr>
        <p:spPr bwMode="auto">
          <a:xfrm flipV="1">
            <a:off x="3301592" y="2213925"/>
            <a:ext cx="0" cy="4001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3301592" y="3137822"/>
            <a:ext cx="0" cy="67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177034" y="1981641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3179664" y="2908399"/>
            <a:ext cx="143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3066975" y="1898513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0" name="TextBox 49"/>
          <p:cNvSpPr txBox="1"/>
          <p:nvPr/>
        </p:nvSpPr>
        <p:spPr>
          <a:xfrm>
            <a:off x="3076712" y="282886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1" name="TextBox 50"/>
          <p:cNvSpPr txBox="1"/>
          <p:nvPr/>
        </p:nvSpPr>
        <p:spPr>
          <a:xfrm>
            <a:off x="1011182" y="2879769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+</a:t>
            </a:r>
            <a:endParaRPr lang="en-US" sz="1000" dirty="0"/>
          </a:p>
        </p:txBody>
      </p:sp>
      <p:sp>
        <p:nvSpPr>
          <p:cNvPr id="52" name="TextBox 51"/>
          <p:cNvSpPr txBox="1"/>
          <p:nvPr/>
        </p:nvSpPr>
        <p:spPr>
          <a:xfrm>
            <a:off x="1030216" y="3055260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3" name="TextBox 52"/>
          <p:cNvSpPr txBox="1"/>
          <p:nvPr/>
        </p:nvSpPr>
        <p:spPr>
          <a:xfrm>
            <a:off x="3080867" y="2109904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54" name="TextBox 53"/>
          <p:cNvSpPr txBox="1"/>
          <p:nvPr/>
        </p:nvSpPr>
        <p:spPr>
          <a:xfrm>
            <a:off x="3091492" y="3039616"/>
            <a:ext cx="1436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-</a:t>
            </a:r>
            <a:endParaRPr lang="en-US" sz="1000" dirty="0"/>
          </a:p>
        </p:txBody>
      </p:sp>
      <p:cxnSp>
        <p:nvCxnSpPr>
          <p:cNvPr id="55" name="Straight Arrow Connector 54"/>
          <p:cNvCxnSpPr/>
          <p:nvPr/>
        </p:nvCxnSpPr>
        <p:spPr bwMode="auto">
          <a:xfrm>
            <a:off x="4343400" y="2135529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4343400" y="3061174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Rectangle 56"/>
          <p:cNvSpPr/>
          <p:nvPr/>
        </p:nvSpPr>
        <p:spPr bwMode="auto">
          <a:xfrm>
            <a:off x="4684603" y="1828800"/>
            <a:ext cx="5334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17750" y="2490924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SVPWM</a:t>
            </a:r>
            <a:endParaRPr lang="en-US" sz="1000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>
            <a:off x="5210782" y="2421857"/>
            <a:ext cx="457200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5218002" y="2702658"/>
            <a:ext cx="341203" cy="2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5224767" y="2998156"/>
            <a:ext cx="457200" cy="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Oval 61"/>
          <p:cNvSpPr/>
          <p:nvPr/>
        </p:nvSpPr>
        <p:spPr bwMode="auto">
          <a:xfrm>
            <a:off x="5565969" y="2272966"/>
            <a:ext cx="914400" cy="861134"/>
          </a:xfrm>
          <a:prstGeom prst="ellipse">
            <a:avLst/>
          </a:prstGeom>
          <a:solidFill>
            <a:srgbClr val="DDE2C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717527" y="2582292"/>
            <a:ext cx="12005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MSM</a:t>
            </a:r>
            <a:endParaRPr lang="en-US" sz="10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3542666" y="3938192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12794" y="4049801"/>
            <a:ext cx="1188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s/2r</a:t>
            </a:r>
            <a:endParaRPr lang="en-US" sz="1400" dirty="0"/>
          </a:p>
        </p:txBody>
      </p:sp>
      <p:cxnSp>
        <p:nvCxnSpPr>
          <p:cNvPr id="66" name="Elbow Connector 65"/>
          <p:cNvCxnSpPr/>
          <p:nvPr/>
        </p:nvCxnSpPr>
        <p:spPr bwMode="auto">
          <a:xfrm rot="10800000">
            <a:off x="3027705" y="3974720"/>
            <a:ext cx="508811" cy="370469"/>
          </a:xfrm>
          <a:prstGeom prst="bentConnector3">
            <a:avLst>
              <a:gd name="adj1" fmla="val 9992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Elbow Connector 66"/>
          <p:cNvCxnSpPr/>
          <p:nvPr/>
        </p:nvCxnSpPr>
        <p:spPr bwMode="auto">
          <a:xfrm rot="16200000" flipH="1">
            <a:off x="3175417" y="3717474"/>
            <a:ext cx="493022" cy="240672"/>
          </a:xfrm>
          <a:prstGeom prst="bentConnector3">
            <a:avLst>
              <a:gd name="adj1" fmla="val 11697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TextBox 67"/>
              <p:cNvSpPr txBox="1"/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100" y="3673355"/>
                <a:ext cx="230063" cy="3811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9" name="TextBox 68"/>
              <p:cNvSpPr txBox="1"/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8341" y="4162790"/>
                <a:ext cx="28065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0" name="TextBox 69"/>
              <p:cNvSpPr txBox="1"/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308" y="2355145"/>
                <a:ext cx="28065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1" name="Elbow Connector 70"/>
          <p:cNvCxnSpPr/>
          <p:nvPr/>
        </p:nvCxnSpPr>
        <p:spPr bwMode="auto">
          <a:xfrm rot="10800000" flipV="1">
            <a:off x="4397454" y="3112933"/>
            <a:ext cx="1495107" cy="966464"/>
          </a:xfrm>
          <a:prstGeom prst="bentConnector3">
            <a:avLst>
              <a:gd name="adj1" fmla="val 39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Elbow Connector 71"/>
          <p:cNvCxnSpPr/>
          <p:nvPr/>
        </p:nvCxnSpPr>
        <p:spPr bwMode="auto">
          <a:xfrm rot="10800000" flipV="1">
            <a:off x="4405307" y="3132282"/>
            <a:ext cx="1681458" cy="1111244"/>
          </a:xfrm>
          <a:prstGeom prst="bentConnector3">
            <a:avLst>
              <a:gd name="adj1" fmla="val -15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rot="10800000" flipV="1">
            <a:off x="4391386" y="3086038"/>
            <a:ext cx="1857015" cy="1326596"/>
          </a:xfrm>
          <a:prstGeom prst="bentConnector3">
            <a:avLst>
              <a:gd name="adj1" fmla="val -6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 flipV="1">
            <a:off x="4951303" y="3581400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2011" y="3903093"/>
                <a:ext cx="2306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720" y="4076440"/>
                <a:ext cx="2299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7" name="TextBox 76"/>
              <p:cNvSpPr txBox="1"/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sz="1000" b="0" dirty="0" smtClean="0">
                  <a:latin typeface="MT Extra" panose="05050102010205020202" pitchFamily="18" charset="2"/>
                </a:endParaRPr>
              </a:p>
              <a:p>
                <a:endParaRPr lang="en-US" sz="1400" dirty="0">
                  <a:latin typeface="MT Extra" panose="05050102010205020202" pitchFamily="18" charset="2"/>
                  <a:cs typeface="Calibri" panose="020F0502020204030204" pitchFamily="34" charset="0"/>
                </a:endParaRPr>
              </a:p>
            </p:txBody>
          </p:sp>
        </mc:Choice>
        <mc:Fallback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0172" y="4247303"/>
                <a:ext cx="20287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Straight Arrow Connector 77"/>
          <p:cNvCxnSpPr/>
          <p:nvPr/>
        </p:nvCxnSpPr>
        <p:spPr bwMode="auto">
          <a:xfrm flipV="1">
            <a:off x="3886200" y="4479475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flipV="1">
            <a:off x="1255895" y="3171524"/>
            <a:ext cx="0" cy="244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0" name="TextBox 79"/>
              <p:cNvSpPr txBox="1"/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000" dirty="0"/>
                      <m:t>measurement</m:t>
                    </m:r>
                    <m:r>
                      <m:rPr>
                        <m:nor/>
                      </m:rPr>
                      <a:rPr lang="en-US" sz="1000" dirty="0"/>
                      <m:t> </m:t>
                    </m:r>
                  </m:oMath>
                </a14:m>
                <a:r>
                  <a:rPr lang="en-US" sz="1000" dirty="0" smtClean="0"/>
                  <a:t>or  </a:t>
                </a:r>
                <a:endParaRPr lang="en-US" sz="1000" dirty="0"/>
              </a:p>
            </p:txBody>
          </p:sp>
        </mc:Choice>
        <mc:Fallback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" y="3345138"/>
                <a:ext cx="1167381" cy="246221"/>
              </a:xfrm>
              <a:prstGeom prst="rect">
                <a:avLst/>
              </a:prstGeom>
              <a:blipFill>
                <a:blip r:embed="rId10"/>
                <a:stretch>
                  <a:fillRect t="-25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Rectangle 80"/>
          <p:cNvSpPr/>
          <p:nvPr/>
        </p:nvSpPr>
        <p:spPr bwMode="auto">
          <a:xfrm>
            <a:off x="1077105" y="3885668"/>
            <a:ext cx="841953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Kalman filt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851162" y="4890612"/>
            <a:ext cx="1397819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/>
            <a:r>
              <a:rPr lang="en-US" sz="1000" dirty="0" smtClean="0"/>
              <a:t>Machine measurements</a:t>
            </a:r>
            <a:endParaRPr lang="en-US" sz="1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0" name="TextBox 89"/>
              <p:cNvSpPr txBox="1"/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8810" y="4559360"/>
                <a:ext cx="159339" cy="160429"/>
              </a:xfrm>
              <a:prstGeom prst="rect">
                <a:avLst/>
              </a:prstGeom>
              <a:blipFill>
                <a:blip r:embed="rId11"/>
                <a:stretch>
                  <a:fillRect l="-19231" t="-19231" r="-53846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1" name="TextBox 90"/>
              <p:cNvSpPr txBox="1"/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0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368" y="3648347"/>
                <a:ext cx="322630" cy="160429"/>
              </a:xfrm>
              <a:prstGeom prst="rect">
                <a:avLst/>
              </a:prstGeom>
              <a:blipFill>
                <a:blip r:embed="rId12"/>
                <a:stretch>
                  <a:fillRect t="-14815" r="-5660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4" name="TextBox 93"/>
              <p:cNvSpPr txBox="1"/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0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1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000" dirty="0" smtClean="0"/>
              </a:p>
              <a:p>
                <a:pPr algn="ctr"/>
                <a:r>
                  <a:rPr lang="en-US" sz="1000" dirty="0" smtClean="0"/>
                  <a:t>reference </a:t>
                </a:r>
                <a:endParaRPr lang="en-US" sz="1000" dirty="0"/>
              </a:p>
            </p:txBody>
          </p:sp>
        </mc:Choice>
        <mc:Fallback>
          <p:sp>
            <p:nvSpPr>
              <p:cNvPr id="94" name="TextBox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513" y="2766042"/>
                <a:ext cx="1362813" cy="400110"/>
              </a:xfrm>
              <a:prstGeom prst="rect">
                <a:avLst/>
              </a:prstGeom>
              <a:blipFill>
                <a:blip r:embed="rId13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5" name="Rectangle 94"/>
              <p:cNvSpPr/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95" name="Rectangle 9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" y="3335179"/>
                <a:ext cx="407267" cy="24622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6" name="Rectangle 95"/>
              <p:cNvSpPr/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000" dirty="0"/>
              </a:p>
            </p:txBody>
          </p:sp>
        </mc:Choice>
        <mc:Fallback>
          <p:sp>
            <p:nvSpPr>
              <p:cNvPr id="96" name="Rectangle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023" y="3344772"/>
                <a:ext cx="597984" cy="252762"/>
              </a:xfrm>
              <a:prstGeom prst="rect">
                <a:avLst/>
              </a:prstGeom>
              <a:blipFill>
                <a:blip r:embed="rId15"/>
                <a:stretch>
                  <a:fillRect b="-9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0" name="Up Arrow 99"/>
          <p:cNvSpPr/>
          <p:nvPr/>
        </p:nvSpPr>
        <p:spPr bwMode="auto">
          <a:xfrm>
            <a:off x="1458258" y="4477273"/>
            <a:ext cx="52267" cy="169613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3" name="Straight Arrow Connector 102"/>
          <p:cNvCxnSpPr/>
          <p:nvPr/>
        </p:nvCxnSpPr>
        <p:spPr bwMode="auto">
          <a:xfrm flipH="1" flipV="1">
            <a:off x="1368170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flipH="1" flipV="1">
            <a:off x="1588482" y="3581401"/>
            <a:ext cx="3430" cy="2786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7357522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A4EAFA-5460-49FF-BDC0-E5CE6EFE41A6}" type="slidenum">
              <a:rPr lang="en-US"/>
              <a:pPr/>
              <a:t>4</a:t>
            </a:fld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30175"/>
            <a:ext cx="8229600" cy="1012825"/>
          </a:xfrm>
          <a:noFill/>
        </p:spPr>
        <p:txBody>
          <a:bodyPr/>
          <a:lstStyle/>
          <a:p>
            <a:pPr eaLnBrk="1" hangingPunct="1"/>
            <a:r>
              <a:rPr lang="en-US" sz="3200" dirty="0" smtClean="0"/>
              <a:t>Some Applications</a:t>
            </a:r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143000"/>
            <a:ext cx="3124200" cy="2346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electric_airplane"/>
          <p:cNvPicPr>
            <a:picLocks noChangeAspect="1" noChangeArrowheads="1"/>
          </p:cNvPicPr>
          <p:nvPr/>
        </p:nvPicPr>
        <p:blipFill>
          <a:blip r:embed="rId4" cstate="print"/>
          <a:srcRect l="1309" t="47876" r="1415" b="980"/>
          <a:stretch>
            <a:fillRect/>
          </a:stretch>
        </p:blipFill>
        <p:spPr bwMode="auto">
          <a:xfrm>
            <a:off x="4665134" y="1143000"/>
            <a:ext cx="3869266" cy="2329001"/>
          </a:xfrm>
          <a:prstGeom prst="rect">
            <a:avLst/>
          </a:prstGeom>
          <a:noFill/>
        </p:spPr>
      </p:pic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752600" y="3505200"/>
            <a:ext cx="137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Electric bike</a:t>
            </a:r>
            <a:endParaRPr lang="en-US" sz="1600" dirty="0"/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5410200" y="3505200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Electric airplane</a:t>
            </a:r>
            <a:endParaRPr lang="en-US" sz="1600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038600"/>
            <a:ext cx="2971800" cy="237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990600" y="6443246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Remote operated vehicle</a:t>
            </a:r>
            <a:endParaRPr lang="en-US" sz="1600" dirty="0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562600" y="64432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All-terrain vehicle</a:t>
            </a:r>
            <a:endParaRPr lang="en-US" sz="1600" dirty="0"/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6" cstate="print"/>
          <a:srcRect b="11418"/>
          <a:stretch>
            <a:fillRect/>
          </a:stretch>
        </p:blipFill>
        <p:spPr bwMode="auto">
          <a:xfrm>
            <a:off x="5029200" y="3810000"/>
            <a:ext cx="3048000" cy="257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09C455-4CA0-4F01-AF1E-FCE648A62293}" type="slidenum">
              <a:rPr lang="en-US"/>
              <a:pPr/>
              <a:t>5</a:t>
            </a:fld>
            <a:endParaRPr lang="en-US"/>
          </a:p>
        </p:txBody>
      </p:sp>
      <p:sp>
        <p:nvSpPr>
          <p:cNvPr id="297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ermanent-Magnet Ac Machines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165733" y="5851525"/>
            <a:ext cx="2270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tor construction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35153" y="4800600"/>
            <a:ext cx="2346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inding connection</a:t>
            </a:r>
          </a:p>
        </p:txBody>
      </p:sp>
      <p:pic>
        <p:nvPicPr>
          <p:cNvPr id="14" name="Picture 13" descr="PMSM Figures..jpg"/>
          <p:cNvPicPr>
            <a:picLocks noChangeAspect="1"/>
          </p:cNvPicPr>
          <p:nvPr/>
        </p:nvPicPr>
        <p:blipFill>
          <a:blip r:embed="rId3" cstate="print"/>
          <a:srcRect l="64022" t="21844" b="13677"/>
          <a:stretch>
            <a:fillRect/>
          </a:stretch>
        </p:blipFill>
        <p:spPr>
          <a:xfrm>
            <a:off x="5638800" y="1752600"/>
            <a:ext cx="3047478" cy="2933732"/>
          </a:xfrm>
          <a:prstGeom prst="rect">
            <a:avLst/>
          </a:prstGeom>
        </p:spPr>
      </p:pic>
      <p:pic>
        <p:nvPicPr>
          <p:cNvPr id="8" name="Picture 7" descr="PMSM Figures.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7200" y="1143000"/>
            <a:ext cx="4336542" cy="45499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70CE77-B9A5-4299-9C83-15455FC927B4}" type="slidenum">
              <a:rPr lang="en-US"/>
              <a:pPr/>
              <a:t>6</a:t>
            </a:fld>
            <a:endParaRPr 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850900" y="1752600"/>
          <a:ext cx="16525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Equation" r:id="rId4" imgW="990360" imgH="228600" progId="Equation.3">
                  <p:embed/>
                </p:oleObj>
              </mc:Choice>
              <mc:Fallback>
                <p:oleObj name="Equation" r:id="rId4" imgW="9903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1752600"/>
                        <a:ext cx="16525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862013" y="2286000"/>
          <a:ext cx="16525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Equation" r:id="rId6" imgW="990360" imgH="228600" progId="Equation.3">
                  <p:embed/>
                </p:oleObj>
              </mc:Choice>
              <mc:Fallback>
                <p:oleObj name="Equation" r:id="rId6" imgW="9903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2286000"/>
                        <a:ext cx="16525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882650" y="2819400"/>
          <a:ext cx="1631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Equation" r:id="rId8" imgW="977760" imgH="228600" progId="Equation.3">
                  <p:embed/>
                </p:oleObj>
              </mc:Choice>
              <mc:Fallback>
                <p:oleObj name="Equation" r:id="rId8" imgW="9777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2819400"/>
                        <a:ext cx="1631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smtClean="0">
                <a:solidFill>
                  <a:schemeClr val="tx1"/>
                </a:solidFill>
              </a:rPr>
              <a:t>PMSM Equations</a:t>
            </a:r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381000" y="1230313"/>
            <a:ext cx="21948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voltage equations</a:t>
            </a:r>
            <a:endParaRPr lang="en-US" dirty="0"/>
          </a:p>
        </p:txBody>
      </p:sp>
      <p:sp>
        <p:nvSpPr>
          <p:cNvPr id="7177" name="Text Box 7"/>
          <p:cNvSpPr txBox="1">
            <a:spLocks noChangeArrowheads="1"/>
          </p:cNvSpPr>
          <p:nvPr/>
        </p:nvSpPr>
        <p:spPr bwMode="auto">
          <a:xfrm>
            <a:off x="398462" y="3429000"/>
            <a:ext cx="1582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lux linkages</a:t>
            </a:r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533400" y="4143375"/>
          <a:ext cx="8372476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Equation" r:id="rId10" imgW="6680160" imgH="1346040" progId="Equation.DSMT4">
                  <p:embed/>
                </p:oleObj>
              </mc:Choice>
              <mc:Fallback>
                <p:oleObj name="Equation" r:id="rId10" imgW="6680160" imgH="1346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43375"/>
                        <a:ext cx="8372476" cy="168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83F608-050B-4EA3-BAAC-C5EBDCCE2EED}" type="slidenum">
              <a:rPr lang="en-US"/>
              <a:pPr/>
              <a:t>7</a:t>
            </a:fld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5334000" y="4079875"/>
          <a:ext cx="17605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4" imgW="1054080" imgH="228600" progId="Equation.3">
                  <p:embed/>
                </p:oleObj>
              </mc:Choice>
              <mc:Fallback>
                <p:oleObj name="Equation" r:id="rId4" imgW="10540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079875"/>
                        <a:ext cx="17605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5334000" y="4689475"/>
          <a:ext cx="239553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6" imgW="1434960" imgH="431640" progId="Equation.3">
                  <p:embed/>
                </p:oleObj>
              </mc:Choice>
              <mc:Fallback>
                <p:oleObj name="Equation" r:id="rId6" imgW="14349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689475"/>
                        <a:ext cx="239553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5334000" y="5603875"/>
          <a:ext cx="239553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8" imgW="1434960" imgH="431640" progId="Equation.3">
                  <p:embed/>
                </p:oleObj>
              </mc:Choice>
              <mc:Fallback>
                <p:oleObj name="Equation" r:id="rId8" imgW="14349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603875"/>
                        <a:ext cx="239553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smtClean="0"/>
              <a:t>Magnet Flux</a:t>
            </a:r>
          </a:p>
        </p:txBody>
      </p:sp>
      <p:sp>
        <p:nvSpPr>
          <p:cNvPr id="6151" name="Text Box 12"/>
          <p:cNvSpPr txBox="1">
            <a:spLocks noChangeArrowheads="1"/>
          </p:cNvSpPr>
          <p:nvPr/>
        </p:nvSpPr>
        <p:spPr bwMode="auto">
          <a:xfrm>
            <a:off x="533400" y="990600"/>
            <a:ext cx="3697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gnet flux linking the </a:t>
            </a:r>
            <a:r>
              <a:rPr lang="en-US" i="1"/>
              <a:t>a</a:t>
            </a:r>
            <a:r>
              <a:rPr lang="en-US"/>
              <a:t>-phase</a:t>
            </a:r>
          </a:p>
        </p:txBody>
      </p:sp>
      <p:pic>
        <p:nvPicPr>
          <p:cNvPr id="10" name="Picture 9" descr="PMSM Figures.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195072" y="1524000"/>
            <a:ext cx="4757928" cy="45499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1DB973-49E5-47E1-A9A8-8C812780F064}" type="slidenum">
              <a:rPr lang="en-US"/>
              <a:pPr/>
              <a:t>8</a:t>
            </a:fld>
            <a:endParaRPr 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76400" y="1828800"/>
          <a:ext cx="16525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4" imgW="990360" imgH="228600" progId="Equation.3">
                  <p:embed/>
                </p:oleObj>
              </mc:Choice>
              <mc:Fallback>
                <p:oleObj name="Equation" r:id="rId4" imgW="9903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28800"/>
                        <a:ext cx="16525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687513" y="2362200"/>
          <a:ext cx="16525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Equation" r:id="rId6" imgW="990360" imgH="228600" progId="Equation.3">
                  <p:embed/>
                </p:oleObj>
              </mc:Choice>
              <mc:Fallback>
                <p:oleObj name="Equation" r:id="rId6" imgW="9903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3" y="2362200"/>
                        <a:ext cx="16525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708150" y="2895600"/>
          <a:ext cx="1631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Equation" r:id="rId8" imgW="977760" imgH="228600" progId="Equation.3">
                  <p:embed/>
                </p:oleObj>
              </mc:Choice>
              <mc:Fallback>
                <p:oleObj name="Equation" r:id="rId8" imgW="9777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2895600"/>
                        <a:ext cx="1631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739900" y="4114800"/>
          <a:ext cx="2393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Equation" r:id="rId10" imgW="1434960" imgH="253800" progId="Equation.DSMT4">
                  <p:embed/>
                </p:oleObj>
              </mc:Choice>
              <mc:Fallback>
                <p:oleObj name="Equation" r:id="rId10" imgW="143496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4114800"/>
                        <a:ext cx="2393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1739900" y="4724400"/>
          <a:ext cx="2393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Equation" r:id="rId12" imgW="1434960" imgH="253800" progId="Equation.DSMT4">
                  <p:embed/>
                </p:oleObj>
              </mc:Choice>
              <mc:Fallback>
                <p:oleObj name="Equation" r:id="rId12" imgW="143496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4724400"/>
                        <a:ext cx="2393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1706563" y="5334000"/>
          <a:ext cx="16748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Equation" r:id="rId14" imgW="1002960" imgH="228600" progId="Equation.DSMT4">
                  <p:embed/>
                </p:oleObj>
              </mc:Choice>
              <mc:Fallback>
                <p:oleObj name="Equation" r:id="rId14" imgW="10029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5334000"/>
                        <a:ext cx="167481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tx1"/>
                </a:solidFill>
              </a:rPr>
              <a:t>Transform Voltage Equations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974725" y="1230313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chine variables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914400" y="3581400"/>
            <a:ext cx="415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otor reference frame, </a:t>
            </a:r>
            <a:r>
              <a:rPr lang="en-US" i="1"/>
              <a:t>q</a:t>
            </a:r>
            <a:r>
              <a:rPr lang="en-US"/>
              <a:t>-</a:t>
            </a:r>
            <a:r>
              <a:rPr lang="en-US" i="1"/>
              <a:t>d</a:t>
            </a:r>
            <a:r>
              <a:rPr lang="en-US"/>
              <a:t>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43B05F-8C56-4E4B-B22C-12A0C7794423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143000" y="3048000"/>
          <a:ext cx="428307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Equation" r:id="rId4" imgW="2565360" imgH="711000" progId="Equation.DSMT4">
                  <p:embed/>
                </p:oleObj>
              </mc:Choice>
              <mc:Fallback>
                <p:oleObj name="Equation" r:id="rId4" imgW="256536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48000"/>
                        <a:ext cx="4283075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6300787" y="3352800"/>
          <a:ext cx="185261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Equation" r:id="rId6" imgW="1104840" imgH="393480" progId="Equation.DSMT4">
                  <p:embed/>
                </p:oleObj>
              </mc:Choice>
              <mc:Fallback>
                <p:oleObj name="Equation" r:id="rId6" imgW="110484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7" y="3352800"/>
                        <a:ext cx="1852613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6"/>
          <p:cNvSpPr txBox="1">
            <a:spLocks noChangeArrowheads="1"/>
          </p:cNvSpPr>
          <p:nvPr/>
        </p:nvSpPr>
        <p:spPr bwMode="auto">
          <a:xfrm>
            <a:off x="6172200" y="2971800"/>
            <a:ext cx="8835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where</a:t>
            </a:r>
            <a:endParaRPr lang="en-US" dirty="0"/>
          </a:p>
        </p:txBody>
      </p:sp>
      <p:sp>
        <p:nvSpPr>
          <p:cNvPr id="11273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ransform Flux Linkage Equations</a:t>
            </a:r>
          </a:p>
        </p:txBody>
      </p:sp>
      <p:sp>
        <p:nvSpPr>
          <p:cNvPr id="11274" name="Text Box 8"/>
          <p:cNvSpPr txBox="1">
            <a:spLocks noChangeArrowheads="1"/>
          </p:cNvSpPr>
          <p:nvPr/>
        </p:nvSpPr>
        <p:spPr bwMode="auto">
          <a:xfrm>
            <a:off x="1050925" y="2559050"/>
            <a:ext cx="1412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ductance</a:t>
            </a:r>
          </a:p>
        </p:txBody>
      </p:sp>
      <p:sp>
        <p:nvSpPr>
          <p:cNvPr id="11275" name="Text Box 9"/>
          <p:cNvSpPr txBox="1">
            <a:spLocks noChangeArrowheads="1"/>
          </p:cNvSpPr>
          <p:nvPr/>
        </p:nvSpPr>
        <p:spPr bwMode="auto">
          <a:xfrm>
            <a:off x="1143000" y="4910137"/>
            <a:ext cx="2371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gnet flux linkage</a:t>
            </a:r>
          </a:p>
        </p:txBody>
      </p:sp>
      <p:graphicFrame>
        <p:nvGraphicFramePr>
          <p:cNvPr id="11270" name="Object 10"/>
          <p:cNvGraphicFramePr>
            <a:graphicFrameLocks noChangeAspect="1"/>
          </p:cNvGraphicFramePr>
          <p:nvPr/>
        </p:nvGraphicFramePr>
        <p:xfrm>
          <a:off x="1387475" y="5443538"/>
          <a:ext cx="2498725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Equation" r:id="rId8" imgW="1498320" imgH="711000" progId="Equation.DSMT4">
                  <p:embed/>
                </p:oleObj>
              </mc:Choice>
              <mc:Fallback>
                <p:oleObj name="Equation" r:id="rId8" imgW="1498320" imgH="711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5443538"/>
                        <a:ext cx="2498725" cy="118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259513" y="4143375"/>
          <a:ext cx="183038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10" imgW="1091880" imgH="393480" progId="Equation.DSMT4">
                  <p:embed/>
                </p:oleObj>
              </mc:Choice>
              <mc:Fallback>
                <p:oleObj name="Equation" r:id="rId10" imgW="1091880" imgH="3934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3" y="4143375"/>
                        <a:ext cx="1830387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23</TotalTime>
  <Words>684</Words>
  <Application>Microsoft Office PowerPoint</Application>
  <PresentationFormat>On-screen Show (4:3)</PresentationFormat>
  <Paragraphs>296</Paragraphs>
  <Slides>39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7" baseType="lpstr">
      <vt:lpstr>Arial</vt:lpstr>
      <vt:lpstr>Calibri</vt:lpstr>
      <vt:lpstr>Cambria Math</vt:lpstr>
      <vt:lpstr>MT Extra</vt:lpstr>
      <vt:lpstr>Symbol</vt:lpstr>
      <vt:lpstr>Default Design</vt:lpstr>
      <vt:lpstr>Equation</vt:lpstr>
      <vt:lpstr>Visio</vt:lpstr>
      <vt:lpstr>PowerPoint Presentation</vt:lpstr>
      <vt:lpstr>Rotor and Stator</vt:lpstr>
      <vt:lpstr>Rotor and Stator Designs</vt:lpstr>
      <vt:lpstr>Some Applications</vt:lpstr>
      <vt:lpstr>Permanent-Magnet Ac Machines</vt:lpstr>
      <vt:lpstr>PMSM Equations</vt:lpstr>
      <vt:lpstr>Magnet Flux</vt:lpstr>
      <vt:lpstr>Transform Voltage Equations</vt:lpstr>
      <vt:lpstr>Transform Flux Linkage Equations</vt:lpstr>
      <vt:lpstr>Flux Linkage Equations in the Rotor Reference Frame</vt:lpstr>
      <vt:lpstr>Equivalent Circuit Model</vt:lpstr>
      <vt:lpstr>Four-Pole PMSM</vt:lpstr>
      <vt:lpstr>General Machine with P Poles</vt:lpstr>
      <vt:lpstr>Torque Equation from Power</vt:lpstr>
      <vt:lpstr>Mechanical Equations</vt:lpstr>
      <vt:lpstr>Round Rotor Permanent-Magnet Ac Machines</vt:lpstr>
      <vt:lpstr>Round Rotor Machine Equations</vt:lpstr>
      <vt:lpstr>Inductance Related to Machine Dimensions</vt:lpstr>
      <vt:lpstr>PMSM Model</vt:lpstr>
      <vt:lpstr>PMSM Steady-State Equations</vt:lpstr>
      <vt:lpstr>Steady-State Solutions</vt:lpstr>
      <vt:lpstr>PMSM with Ideal Drive (Steady-State)</vt:lpstr>
      <vt:lpstr>Ideal Drive Calculations with fv = 0</vt:lpstr>
      <vt:lpstr>PMSM Steady-Sate Example fv=0</vt:lpstr>
      <vt:lpstr>Ideal Drive Calculations with fi = 0</vt:lpstr>
      <vt:lpstr>PMSM Steady-Sate Example with fi = 0</vt:lpstr>
      <vt:lpstr>Maximizing Torque</vt:lpstr>
      <vt:lpstr>Maximum Torque (with Constant Vs)</vt:lpstr>
      <vt:lpstr>Example Calculations</vt:lpstr>
      <vt:lpstr>Currents for fv = 0</vt:lpstr>
      <vt:lpstr>Adjusting fv to Maximize Torque</vt:lpstr>
      <vt:lpstr>Currents for Maximum Torque Operation</vt:lpstr>
      <vt:lpstr>PMSM Steady-State Ope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C</dc:creator>
  <cp:lastModifiedBy>Jia Li</cp:lastModifiedBy>
  <cp:revision>499</cp:revision>
  <cp:lastPrinted>1601-01-01T00:00:00Z</cp:lastPrinted>
  <dcterms:created xsi:type="dcterms:W3CDTF">1601-01-01T00:00:00Z</dcterms:created>
  <dcterms:modified xsi:type="dcterms:W3CDTF">2019-02-21T02:3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